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0FB67E3C"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3-08-26T13:57:00Z">
              <w:r w:rsidR="006C1CF2" w:rsidDel="00B915A8">
                <w:delText>1</w:delText>
              </w:r>
            </w:del>
            <w:ins w:id="4" w:author="MCC" w:date="2023-08-26T13:57:00Z">
              <w:r w:rsidR="00B915A8">
                <w:t>2</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08-26T13:57:00Z">
              <w:r w:rsidR="006C1CF2" w:rsidDel="00B915A8">
                <w:rPr>
                  <w:sz w:val="32"/>
                </w:rPr>
                <w:delText>06</w:delText>
              </w:r>
            </w:del>
            <w:ins w:id="7" w:author="MCC" w:date="2023-08-26T13:57:00Z">
              <w:r w:rsidR="00B915A8">
                <w:rPr>
                  <w:sz w:val="32"/>
                </w:rPr>
                <w:t>0</w:t>
              </w:r>
              <w:r w:rsidR="00B915A8">
                <w:rPr>
                  <w:sz w:val="32"/>
                </w:rPr>
                <w:t>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54567010"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447AB84D" w14:textId="00E0D946" w:rsidR="00EB6B2A"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EB6B2A">
        <w:rPr>
          <w:noProof/>
        </w:rPr>
        <w:t>Foreword</w:t>
      </w:r>
      <w:r w:rsidR="00EB6B2A">
        <w:rPr>
          <w:noProof/>
        </w:rPr>
        <w:tab/>
      </w:r>
      <w:r w:rsidR="00EB6B2A">
        <w:rPr>
          <w:noProof/>
        </w:rPr>
        <w:fldChar w:fldCharType="begin" w:fldLock="1"/>
      </w:r>
      <w:r w:rsidR="00EB6B2A">
        <w:rPr>
          <w:noProof/>
        </w:rPr>
        <w:instrText xml:space="preserve"> PAGEREF _Toc138669824 \h </w:instrText>
      </w:r>
      <w:r w:rsidR="00EB6B2A">
        <w:rPr>
          <w:noProof/>
        </w:rPr>
      </w:r>
      <w:r w:rsidR="00EB6B2A">
        <w:rPr>
          <w:noProof/>
        </w:rPr>
        <w:fldChar w:fldCharType="separate"/>
      </w:r>
      <w:r w:rsidR="00EB6B2A">
        <w:rPr>
          <w:noProof/>
        </w:rPr>
        <w:t>5</w:t>
      </w:r>
      <w:r w:rsidR="00EB6B2A">
        <w:rPr>
          <w:noProof/>
        </w:rPr>
        <w:fldChar w:fldCharType="end"/>
      </w:r>
    </w:p>
    <w:p w14:paraId="32FD482D" w14:textId="5C658F33" w:rsidR="00EB6B2A" w:rsidRDefault="00EB6B2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825 \h </w:instrText>
      </w:r>
      <w:r>
        <w:rPr>
          <w:noProof/>
        </w:rPr>
      </w:r>
      <w:r>
        <w:rPr>
          <w:noProof/>
        </w:rPr>
        <w:fldChar w:fldCharType="separate"/>
      </w:r>
      <w:r>
        <w:rPr>
          <w:noProof/>
        </w:rPr>
        <w:t>7</w:t>
      </w:r>
      <w:r>
        <w:rPr>
          <w:noProof/>
        </w:rPr>
        <w:fldChar w:fldCharType="end"/>
      </w:r>
    </w:p>
    <w:p w14:paraId="39C6B6E5" w14:textId="1777F0F2" w:rsidR="00EB6B2A" w:rsidRDefault="00EB6B2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826 \h </w:instrText>
      </w:r>
      <w:r>
        <w:rPr>
          <w:noProof/>
        </w:rPr>
      </w:r>
      <w:r>
        <w:rPr>
          <w:noProof/>
        </w:rPr>
        <w:fldChar w:fldCharType="separate"/>
      </w:r>
      <w:r>
        <w:rPr>
          <w:noProof/>
        </w:rPr>
        <w:t>7</w:t>
      </w:r>
      <w:r>
        <w:rPr>
          <w:noProof/>
        </w:rPr>
        <w:fldChar w:fldCharType="end"/>
      </w:r>
    </w:p>
    <w:p w14:paraId="17635326" w14:textId="1958C1AB" w:rsidR="00EB6B2A" w:rsidRDefault="00EB6B2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69827 \h </w:instrText>
      </w:r>
      <w:r>
        <w:rPr>
          <w:noProof/>
        </w:rPr>
      </w:r>
      <w:r>
        <w:rPr>
          <w:noProof/>
        </w:rPr>
        <w:fldChar w:fldCharType="separate"/>
      </w:r>
      <w:r>
        <w:rPr>
          <w:noProof/>
        </w:rPr>
        <w:t>8</w:t>
      </w:r>
      <w:r>
        <w:rPr>
          <w:noProof/>
        </w:rPr>
        <w:fldChar w:fldCharType="end"/>
      </w:r>
    </w:p>
    <w:p w14:paraId="5879981E" w14:textId="5DF44CE3"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69828 \h </w:instrText>
      </w:r>
      <w:r>
        <w:rPr>
          <w:noProof/>
        </w:rPr>
      </w:r>
      <w:r>
        <w:rPr>
          <w:noProof/>
        </w:rPr>
        <w:fldChar w:fldCharType="separate"/>
      </w:r>
      <w:r>
        <w:rPr>
          <w:noProof/>
        </w:rPr>
        <w:t>8</w:t>
      </w:r>
      <w:r>
        <w:rPr>
          <w:noProof/>
        </w:rPr>
        <w:fldChar w:fldCharType="end"/>
      </w:r>
    </w:p>
    <w:p w14:paraId="4BCDA365" w14:textId="64CA1AE5"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9829 \h </w:instrText>
      </w:r>
      <w:r>
        <w:rPr>
          <w:noProof/>
        </w:rPr>
      </w:r>
      <w:r>
        <w:rPr>
          <w:noProof/>
        </w:rPr>
        <w:fldChar w:fldCharType="separate"/>
      </w:r>
      <w:r>
        <w:rPr>
          <w:noProof/>
        </w:rPr>
        <w:t>9</w:t>
      </w:r>
      <w:r>
        <w:rPr>
          <w:noProof/>
        </w:rPr>
        <w:fldChar w:fldCharType="end"/>
      </w:r>
    </w:p>
    <w:p w14:paraId="2B023422" w14:textId="540869F3"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9830 \h </w:instrText>
      </w:r>
      <w:r>
        <w:rPr>
          <w:noProof/>
        </w:rPr>
      </w:r>
      <w:r>
        <w:rPr>
          <w:noProof/>
        </w:rPr>
        <w:fldChar w:fldCharType="separate"/>
      </w:r>
      <w:r>
        <w:rPr>
          <w:noProof/>
        </w:rPr>
        <w:t>9</w:t>
      </w:r>
      <w:r>
        <w:rPr>
          <w:noProof/>
        </w:rPr>
        <w:fldChar w:fldCharType="end"/>
      </w:r>
    </w:p>
    <w:p w14:paraId="0E96B90C" w14:textId="2C1E174C" w:rsidR="00EB6B2A" w:rsidRDefault="00EB6B2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Analytics</w:t>
      </w:r>
      <w:r>
        <w:rPr>
          <w:noProof/>
        </w:rPr>
        <w:tab/>
      </w:r>
      <w:r>
        <w:rPr>
          <w:noProof/>
        </w:rPr>
        <w:fldChar w:fldCharType="begin" w:fldLock="1"/>
      </w:r>
      <w:r>
        <w:rPr>
          <w:noProof/>
        </w:rPr>
        <w:instrText xml:space="preserve"> PAGEREF _Toc138669831 \h </w:instrText>
      </w:r>
      <w:r>
        <w:rPr>
          <w:noProof/>
        </w:rPr>
      </w:r>
      <w:r>
        <w:rPr>
          <w:noProof/>
        </w:rPr>
        <w:fldChar w:fldCharType="separate"/>
      </w:r>
      <w:r>
        <w:rPr>
          <w:noProof/>
        </w:rPr>
        <w:t>9</w:t>
      </w:r>
      <w:r>
        <w:rPr>
          <w:noProof/>
        </w:rPr>
        <w:fldChar w:fldCharType="end"/>
      </w:r>
    </w:p>
    <w:p w14:paraId="4745B9C8" w14:textId="50FCC46B"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32 \h </w:instrText>
      </w:r>
      <w:r>
        <w:rPr>
          <w:noProof/>
        </w:rPr>
      </w:r>
      <w:r>
        <w:rPr>
          <w:noProof/>
        </w:rPr>
        <w:fldChar w:fldCharType="separate"/>
      </w:r>
      <w:r>
        <w:rPr>
          <w:noProof/>
        </w:rPr>
        <w:t>9</w:t>
      </w:r>
      <w:r>
        <w:rPr>
          <w:noProof/>
        </w:rPr>
        <w:fldChar w:fldCharType="end"/>
      </w:r>
    </w:p>
    <w:p w14:paraId="58F4FEE1" w14:textId="721BB9F8"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833 \h </w:instrText>
      </w:r>
      <w:r>
        <w:rPr>
          <w:noProof/>
        </w:rPr>
      </w:r>
      <w:r>
        <w:rPr>
          <w:noProof/>
        </w:rPr>
        <w:fldChar w:fldCharType="separate"/>
      </w:r>
      <w:r>
        <w:rPr>
          <w:noProof/>
        </w:rPr>
        <w:t>10</w:t>
      </w:r>
      <w:r>
        <w:rPr>
          <w:noProof/>
        </w:rPr>
        <w:fldChar w:fldCharType="end"/>
      </w:r>
    </w:p>
    <w:p w14:paraId="49E2D3AE" w14:textId="6147E962"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Analytics Exposure</w:t>
      </w:r>
      <w:r>
        <w:rPr>
          <w:noProof/>
        </w:rPr>
        <w:tab/>
      </w:r>
      <w:r>
        <w:rPr>
          <w:noProof/>
        </w:rPr>
        <w:fldChar w:fldCharType="begin" w:fldLock="1"/>
      </w:r>
      <w:r>
        <w:rPr>
          <w:noProof/>
        </w:rPr>
        <w:instrText xml:space="preserve"> PAGEREF _Toc138669834 \h </w:instrText>
      </w:r>
      <w:r>
        <w:rPr>
          <w:noProof/>
        </w:rPr>
      </w:r>
      <w:r>
        <w:rPr>
          <w:noProof/>
        </w:rPr>
        <w:fldChar w:fldCharType="separate"/>
      </w:r>
      <w:r>
        <w:rPr>
          <w:noProof/>
        </w:rPr>
        <w:t>11</w:t>
      </w:r>
      <w:r>
        <w:rPr>
          <w:noProof/>
        </w:rPr>
        <w:fldChar w:fldCharType="end"/>
      </w:r>
    </w:p>
    <w:p w14:paraId="1DDFA12A" w14:textId="24FA216B"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Storage and Retrieval</w:t>
      </w:r>
      <w:r>
        <w:rPr>
          <w:noProof/>
        </w:rPr>
        <w:tab/>
      </w:r>
      <w:r>
        <w:rPr>
          <w:noProof/>
        </w:rPr>
        <w:fldChar w:fldCharType="begin" w:fldLock="1"/>
      </w:r>
      <w:r>
        <w:rPr>
          <w:noProof/>
        </w:rPr>
        <w:instrText xml:space="preserve"> PAGEREF _Toc138669835 \h </w:instrText>
      </w:r>
      <w:r>
        <w:rPr>
          <w:noProof/>
        </w:rPr>
      </w:r>
      <w:r>
        <w:rPr>
          <w:noProof/>
        </w:rPr>
        <w:fldChar w:fldCharType="separate"/>
      </w:r>
      <w:r>
        <w:rPr>
          <w:noProof/>
        </w:rPr>
        <w:t>11</w:t>
      </w:r>
      <w:r>
        <w:rPr>
          <w:noProof/>
        </w:rPr>
        <w:fldChar w:fldCharType="end"/>
      </w:r>
    </w:p>
    <w:p w14:paraId="273691C4" w14:textId="399C57C9" w:rsidR="00EB6B2A" w:rsidRDefault="00EB6B2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38669836 \h </w:instrText>
      </w:r>
      <w:r>
        <w:rPr>
          <w:noProof/>
        </w:rPr>
      </w:r>
      <w:r>
        <w:rPr>
          <w:noProof/>
        </w:rPr>
        <w:fldChar w:fldCharType="separate"/>
      </w:r>
      <w:r>
        <w:rPr>
          <w:noProof/>
        </w:rPr>
        <w:t>12</w:t>
      </w:r>
      <w:r>
        <w:rPr>
          <w:noProof/>
        </w:rPr>
        <w:fldChar w:fldCharType="end"/>
      </w:r>
    </w:p>
    <w:p w14:paraId="7382C6F2" w14:textId="4FFF9EA1"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37 \h </w:instrText>
      </w:r>
      <w:r>
        <w:rPr>
          <w:noProof/>
        </w:rPr>
      </w:r>
      <w:r>
        <w:rPr>
          <w:noProof/>
        </w:rPr>
        <w:fldChar w:fldCharType="separate"/>
      </w:r>
      <w:r>
        <w:rPr>
          <w:noProof/>
        </w:rPr>
        <w:t>12</w:t>
      </w:r>
      <w:r>
        <w:rPr>
          <w:noProof/>
        </w:rPr>
        <w:fldChar w:fldCharType="end"/>
      </w:r>
    </w:p>
    <w:p w14:paraId="7B171B56" w14:textId="1F5033F2"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nalytics Exposure Procedures</w:t>
      </w:r>
      <w:r>
        <w:rPr>
          <w:noProof/>
        </w:rPr>
        <w:tab/>
      </w:r>
      <w:r>
        <w:rPr>
          <w:noProof/>
        </w:rPr>
        <w:fldChar w:fldCharType="begin" w:fldLock="1"/>
      </w:r>
      <w:r>
        <w:rPr>
          <w:noProof/>
        </w:rPr>
        <w:instrText xml:space="preserve"> PAGEREF _Toc138669838 \h </w:instrText>
      </w:r>
      <w:r>
        <w:rPr>
          <w:noProof/>
        </w:rPr>
      </w:r>
      <w:r>
        <w:rPr>
          <w:noProof/>
        </w:rPr>
        <w:fldChar w:fldCharType="separate"/>
      </w:r>
      <w:r>
        <w:rPr>
          <w:noProof/>
        </w:rPr>
        <w:t>12</w:t>
      </w:r>
      <w:r>
        <w:rPr>
          <w:noProof/>
        </w:rPr>
        <w:fldChar w:fldCharType="end"/>
      </w:r>
    </w:p>
    <w:p w14:paraId="4080A1F6" w14:textId="3A27BDE7"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39 \h </w:instrText>
      </w:r>
      <w:r>
        <w:rPr>
          <w:noProof/>
        </w:rPr>
      </w:r>
      <w:r>
        <w:rPr>
          <w:noProof/>
        </w:rPr>
        <w:fldChar w:fldCharType="separate"/>
      </w:r>
      <w:r>
        <w:rPr>
          <w:noProof/>
        </w:rPr>
        <w:t>12</w:t>
      </w:r>
      <w:r>
        <w:rPr>
          <w:noProof/>
        </w:rPr>
        <w:fldChar w:fldCharType="end"/>
      </w:r>
    </w:p>
    <w:p w14:paraId="21D22D9D" w14:textId="33A6ACA4"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38669840 \h </w:instrText>
      </w:r>
      <w:r>
        <w:rPr>
          <w:noProof/>
        </w:rPr>
      </w:r>
      <w:r>
        <w:rPr>
          <w:noProof/>
        </w:rPr>
        <w:fldChar w:fldCharType="separate"/>
      </w:r>
      <w:r>
        <w:rPr>
          <w:noProof/>
        </w:rPr>
        <w:t>12</w:t>
      </w:r>
      <w:r>
        <w:rPr>
          <w:noProof/>
        </w:rPr>
        <w:fldChar w:fldCharType="end"/>
      </w:r>
    </w:p>
    <w:p w14:paraId="172CB24F" w14:textId="384A2717"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38669841 \h </w:instrText>
      </w:r>
      <w:r>
        <w:rPr>
          <w:noProof/>
        </w:rPr>
      </w:r>
      <w:r>
        <w:rPr>
          <w:noProof/>
        </w:rPr>
        <w:fldChar w:fldCharType="separate"/>
      </w:r>
      <w:r>
        <w:rPr>
          <w:noProof/>
        </w:rPr>
        <w:t>12</w:t>
      </w:r>
      <w:r>
        <w:rPr>
          <w:noProof/>
        </w:rPr>
        <w:fldChar w:fldCharType="end"/>
      </w:r>
    </w:p>
    <w:p w14:paraId="28C1451C" w14:textId="1C332912"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38669842 \h </w:instrText>
      </w:r>
      <w:r>
        <w:rPr>
          <w:noProof/>
        </w:rPr>
      </w:r>
      <w:r>
        <w:rPr>
          <w:noProof/>
        </w:rPr>
        <w:fldChar w:fldCharType="separate"/>
      </w:r>
      <w:r>
        <w:rPr>
          <w:noProof/>
        </w:rPr>
        <w:t>13</w:t>
      </w:r>
      <w:r>
        <w:rPr>
          <w:noProof/>
        </w:rPr>
        <w:fldChar w:fldCharType="end"/>
      </w:r>
    </w:p>
    <w:p w14:paraId="198516CB" w14:textId="32EF9DBD"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data analytics information request</w:t>
      </w:r>
      <w:r>
        <w:rPr>
          <w:noProof/>
        </w:rPr>
        <w:tab/>
      </w:r>
      <w:r>
        <w:rPr>
          <w:noProof/>
        </w:rPr>
        <w:fldChar w:fldCharType="begin" w:fldLock="1"/>
      </w:r>
      <w:r>
        <w:rPr>
          <w:noProof/>
        </w:rPr>
        <w:instrText xml:space="preserve"> PAGEREF _Toc138669843 \h </w:instrText>
      </w:r>
      <w:r>
        <w:rPr>
          <w:noProof/>
        </w:rPr>
      </w:r>
      <w:r>
        <w:rPr>
          <w:noProof/>
        </w:rPr>
        <w:fldChar w:fldCharType="separate"/>
      </w:r>
      <w:r>
        <w:rPr>
          <w:noProof/>
        </w:rPr>
        <w:t>15</w:t>
      </w:r>
      <w:r>
        <w:rPr>
          <w:noProof/>
        </w:rPr>
        <w:fldChar w:fldCharType="end"/>
      </w:r>
    </w:p>
    <w:p w14:paraId="21C8387F" w14:textId="458FEA5A"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38669844 \h </w:instrText>
      </w:r>
      <w:r>
        <w:rPr>
          <w:noProof/>
        </w:rPr>
      </w:r>
      <w:r>
        <w:rPr>
          <w:noProof/>
        </w:rPr>
        <w:fldChar w:fldCharType="separate"/>
      </w:r>
      <w:r>
        <w:rPr>
          <w:noProof/>
        </w:rPr>
        <w:t>15</w:t>
      </w:r>
      <w:r>
        <w:rPr>
          <w:noProof/>
        </w:rPr>
        <w:fldChar w:fldCharType="end"/>
      </w:r>
    </w:p>
    <w:p w14:paraId="192C364F" w14:textId="5FD3F44F"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38669845 \h </w:instrText>
      </w:r>
      <w:r>
        <w:rPr>
          <w:noProof/>
        </w:rPr>
      </w:r>
      <w:r>
        <w:rPr>
          <w:noProof/>
        </w:rPr>
        <w:fldChar w:fldCharType="separate"/>
      </w:r>
      <w:r>
        <w:rPr>
          <w:noProof/>
        </w:rPr>
        <w:t>15</w:t>
      </w:r>
      <w:r>
        <w:rPr>
          <w:noProof/>
        </w:rPr>
        <w:fldChar w:fldCharType="end"/>
      </w:r>
    </w:p>
    <w:p w14:paraId="502C23D4" w14:textId="3B42FC90"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38669846 \h </w:instrText>
      </w:r>
      <w:r>
        <w:rPr>
          <w:noProof/>
        </w:rPr>
      </w:r>
      <w:r>
        <w:rPr>
          <w:noProof/>
        </w:rPr>
        <w:fldChar w:fldCharType="separate"/>
      </w:r>
      <w:r>
        <w:rPr>
          <w:noProof/>
        </w:rPr>
        <w:t>16</w:t>
      </w:r>
      <w:r>
        <w:rPr>
          <w:noProof/>
        </w:rPr>
        <w:fldChar w:fldCharType="end"/>
      </w:r>
    </w:p>
    <w:p w14:paraId="48675F85" w14:textId="661AF614"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38669847 \h </w:instrText>
      </w:r>
      <w:r>
        <w:rPr>
          <w:noProof/>
        </w:rPr>
      </w:r>
      <w:r>
        <w:rPr>
          <w:noProof/>
        </w:rPr>
        <w:fldChar w:fldCharType="separate"/>
      </w:r>
      <w:r>
        <w:rPr>
          <w:noProof/>
        </w:rPr>
        <w:t>20</w:t>
      </w:r>
      <w:r>
        <w:rPr>
          <w:noProof/>
        </w:rPr>
        <w:fldChar w:fldCharType="end"/>
      </w:r>
    </w:p>
    <w:p w14:paraId="40C8538C" w14:textId="7F740700"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nalytics Aggregation from Multiple NWDAFs</w:t>
      </w:r>
      <w:r>
        <w:rPr>
          <w:noProof/>
        </w:rPr>
        <w:tab/>
      </w:r>
      <w:r>
        <w:rPr>
          <w:noProof/>
        </w:rPr>
        <w:fldChar w:fldCharType="begin" w:fldLock="1"/>
      </w:r>
      <w:r>
        <w:rPr>
          <w:noProof/>
        </w:rPr>
        <w:instrText xml:space="preserve"> PAGEREF _Toc138669848 \h </w:instrText>
      </w:r>
      <w:r>
        <w:rPr>
          <w:noProof/>
        </w:rPr>
      </w:r>
      <w:r>
        <w:rPr>
          <w:noProof/>
        </w:rPr>
        <w:fldChar w:fldCharType="separate"/>
      </w:r>
      <w:r>
        <w:rPr>
          <w:noProof/>
        </w:rPr>
        <w:t>25</w:t>
      </w:r>
      <w:r>
        <w:rPr>
          <w:noProof/>
        </w:rPr>
        <w:fldChar w:fldCharType="end"/>
      </w:r>
    </w:p>
    <w:p w14:paraId="603A00B8" w14:textId="549FD221"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49 \h </w:instrText>
      </w:r>
      <w:r>
        <w:rPr>
          <w:noProof/>
        </w:rPr>
      </w:r>
      <w:r>
        <w:rPr>
          <w:noProof/>
        </w:rPr>
        <w:fldChar w:fldCharType="separate"/>
      </w:r>
      <w:r>
        <w:rPr>
          <w:noProof/>
        </w:rPr>
        <w:t>25</w:t>
      </w:r>
      <w:r>
        <w:rPr>
          <w:noProof/>
        </w:rPr>
        <w:fldChar w:fldCharType="end"/>
      </w:r>
    </w:p>
    <w:p w14:paraId="2C3A6B09" w14:textId="1C00731E"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38669850 \h </w:instrText>
      </w:r>
      <w:r>
        <w:rPr>
          <w:noProof/>
        </w:rPr>
      </w:r>
      <w:r>
        <w:rPr>
          <w:noProof/>
        </w:rPr>
        <w:fldChar w:fldCharType="separate"/>
      </w:r>
      <w:r>
        <w:rPr>
          <w:noProof/>
        </w:rPr>
        <w:t>25</w:t>
      </w:r>
      <w:r>
        <w:rPr>
          <w:noProof/>
        </w:rPr>
        <w:fldChar w:fldCharType="end"/>
      </w:r>
    </w:p>
    <w:p w14:paraId="58290A17" w14:textId="72578E1E"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38669851 \h </w:instrText>
      </w:r>
      <w:r>
        <w:rPr>
          <w:noProof/>
        </w:rPr>
      </w:r>
      <w:r>
        <w:rPr>
          <w:noProof/>
        </w:rPr>
        <w:fldChar w:fldCharType="separate"/>
      </w:r>
      <w:r>
        <w:rPr>
          <w:noProof/>
        </w:rPr>
        <w:t>27</w:t>
      </w:r>
      <w:r>
        <w:rPr>
          <w:noProof/>
        </w:rPr>
        <w:fldChar w:fldCharType="end"/>
      </w:r>
    </w:p>
    <w:p w14:paraId="3974FBAF" w14:textId="340D6367"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Analytics Transferring</w:t>
      </w:r>
      <w:r>
        <w:rPr>
          <w:noProof/>
        </w:rPr>
        <w:tab/>
      </w:r>
      <w:r>
        <w:rPr>
          <w:noProof/>
        </w:rPr>
        <w:fldChar w:fldCharType="begin" w:fldLock="1"/>
      </w:r>
      <w:r>
        <w:rPr>
          <w:noProof/>
        </w:rPr>
        <w:instrText xml:space="preserve"> PAGEREF _Toc138669852 \h </w:instrText>
      </w:r>
      <w:r>
        <w:rPr>
          <w:noProof/>
        </w:rPr>
      </w:r>
      <w:r>
        <w:rPr>
          <w:noProof/>
        </w:rPr>
        <w:fldChar w:fldCharType="separate"/>
      </w:r>
      <w:r>
        <w:rPr>
          <w:noProof/>
        </w:rPr>
        <w:t>28</w:t>
      </w:r>
      <w:r>
        <w:rPr>
          <w:noProof/>
        </w:rPr>
        <w:fldChar w:fldCharType="end"/>
      </w:r>
    </w:p>
    <w:p w14:paraId="57E82E8E" w14:textId="17D16DEA"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1</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38669853 \h </w:instrText>
      </w:r>
      <w:r>
        <w:rPr>
          <w:noProof/>
        </w:rPr>
      </w:r>
      <w:r>
        <w:rPr>
          <w:noProof/>
        </w:rPr>
        <w:fldChar w:fldCharType="separate"/>
      </w:r>
      <w:r>
        <w:rPr>
          <w:noProof/>
        </w:rPr>
        <w:t>28</w:t>
      </w:r>
      <w:r>
        <w:rPr>
          <w:noProof/>
        </w:rPr>
        <w:fldChar w:fldCharType="end"/>
      </w:r>
    </w:p>
    <w:p w14:paraId="014EF075" w14:textId="6BAAF38D"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38669854 \h </w:instrText>
      </w:r>
      <w:r>
        <w:rPr>
          <w:noProof/>
        </w:rPr>
      </w:r>
      <w:r>
        <w:rPr>
          <w:noProof/>
        </w:rPr>
        <w:fldChar w:fldCharType="separate"/>
      </w:r>
      <w:r>
        <w:rPr>
          <w:noProof/>
        </w:rPr>
        <w:t>30</w:t>
      </w:r>
      <w:r>
        <w:rPr>
          <w:noProof/>
        </w:rPr>
        <w:fldChar w:fldCharType="end"/>
      </w:r>
    </w:p>
    <w:p w14:paraId="4C6B5713" w14:textId="2A129BF6"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38669855 \h </w:instrText>
      </w:r>
      <w:r>
        <w:rPr>
          <w:noProof/>
        </w:rPr>
      </w:r>
      <w:r>
        <w:rPr>
          <w:noProof/>
        </w:rPr>
        <w:fldChar w:fldCharType="separate"/>
      </w:r>
      <w:r>
        <w:rPr>
          <w:noProof/>
        </w:rPr>
        <w:t>33</w:t>
      </w:r>
      <w:r>
        <w:rPr>
          <w:noProof/>
        </w:rPr>
        <w:fldChar w:fldCharType="end"/>
      </w:r>
    </w:p>
    <w:p w14:paraId="4CF851F0" w14:textId="3245C305"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856 \h </w:instrText>
      </w:r>
      <w:r>
        <w:rPr>
          <w:noProof/>
        </w:rPr>
      </w:r>
      <w:r>
        <w:rPr>
          <w:noProof/>
        </w:rPr>
        <w:fldChar w:fldCharType="separate"/>
      </w:r>
      <w:r>
        <w:rPr>
          <w:noProof/>
        </w:rPr>
        <w:t>35</w:t>
      </w:r>
      <w:r>
        <w:rPr>
          <w:noProof/>
        </w:rPr>
        <w:fldChar w:fldCharType="end"/>
      </w:r>
    </w:p>
    <w:p w14:paraId="6D6C47EA" w14:textId="531CF761"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38669857 \h </w:instrText>
      </w:r>
      <w:r>
        <w:rPr>
          <w:noProof/>
        </w:rPr>
      </w:r>
      <w:r>
        <w:rPr>
          <w:noProof/>
        </w:rPr>
        <w:fldChar w:fldCharType="separate"/>
      </w:r>
      <w:r>
        <w:rPr>
          <w:noProof/>
        </w:rPr>
        <w:t>35</w:t>
      </w:r>
      <w:r>
        <w:rPr>
          <w:noProof/>
        </w:rPr>
        <w:fldChar w:fldCharType="end"/>
      </w:r>
    </w:p>
    <w:p w14:paraId="6E0FD324" w14:textId="4259D296"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Data Collection from NFs</w:t>
      </w:r>
      <w:r>
        <w:rPr>
          <w:noProof/>
        </w:rPr>
        <w:tab/>
      </w:r>
      <w:r>
        <w:rPr>
          <w:noProof/>
        </w:rPr>
        <w:fldChar w:fldCharType="begin" w:fldLock="1"/>
      </w:r>
      <w:r>
        <w:rPr>
          <w:noProof/>
        </w:rPr>
        <w:instrText xml:space="preserve"> PAGEREF _Toc138669858 \h </w:instrText>
      </w:r>
      <w:r>
        <w:rPr>
          <w:noProof/>
        </w:rPr>
      </w:r>
      <w:r>
        <w:rPr>
          <w:noProof/>
        </w:rPr>
        <w:fldChar w:fldCharType="separate"/>
      </w:r>
      <w:r>
        <w:rPr>
          <w:noProof/>
        </w:rPr>
        <w:t>35</w:t>
      </w:r>
      <w:r>
        <w:rPr>
          <w:noProof/>
        </w:rPr>
        <w:fldChar w:fldCharType="end"/>
      </w:r>
    </w:p>
    <w:p w14:paraId="70240516" w14:textId="4C1ECF76"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ata collection profile registration</w:t>
      </w:r>
      <w:r>
        <w:rPr>
          <w:noProof/>
        </w:rPr>
        <w:tab/>
      </w:r>
      <w:r>
        <w:rPr>
          <w:noProof/>
        </w:rPr>
        <w:fldChar w:fldCharType="begin" w:fldLock="1"/>
      </w:r>
      <w:r>
        <w:rPr>
          <w:noProof/>
        </w:rPr>
        <w:instrText xml:space="preserve"> PAGEREF _Toc138669859 \h </w:instrText>
      </w:r>
      <w:r>
        <w:rPr>
          <w:noProof/>
        </w:rPr>
      </w:r>
      <w:r>
        <w:rPr>
          <w:noProof/>
        </w:rPr>
        <w:fldChar w:fldCharType="separate"/>
      </w:r>
      <w:r>
        <w:rPr>
          <w:noProof/>
        </w:rPr>
        <w:t>37</w:t>
      </w:r>
      <w:r>
        <w:rPr>
          <w:noProof/>
        </w:rPr>
        <w:fldChar w:fldCharType="end"/>
      </w:r>
    </w:p>
    <w:p w14:paraId="30E40452" w14:textId="3DE99E27"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38669860 \h </w:instrText>
      </w:r>
      <w:r>
        <w:rPr>
          <w:noProof/>
        </w:rPr>
      </w:r>
      <w:r>
        <w:rPr>
          <w:noProof/>
        </w:rPr>
        <w:fldChar w:fldCharType="separate"/>
      </w:r>
      <w:r>
        <w:rPr>
          <w:noProof/>
        </w:rPr>
        <w:t>39</w:t>
      </w:r>
      <w:r>
        <w:rPr>
          <w:noProof/>
        </w:rPr>
        <w:fldChar w:fldCharType="end"/>
      </w:r>
    </w:p>
    <w:p w14:paraId="368683D9" w14:textId="60869F42"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Data Collection via DCCF</w:t>
      </w:r>
      <w:r>
        <w:rPr>
          <w:noProof/>
        </w:rPr>
        <w:tab/>
      </w:r>
      <w:r>
        <w:rPr>
          <w:noProof/>
        </w:rPr>
        <w:fldChar w:fldCharType="begin" w:fldLock="1"/>
      </w:r>
      <w:r>
        <w:rPr>
          <w:noProof/>
        </w:rPr>
        <w:instrText xml:space="preserve"> PAGEREF _Toc138669861 \h </w:instrText>
      </w:r>
      <w:r>
        <w:rPr>
          <w:noProof/>
        </w:rPr>
      </w:r>
      <w:r>
        <w:rPr>
          <w:noProof/>
        </w:rPr>
        <w:fldChar w:fldCharType="separate"/>
      </w:r>
      <w:r>
        <w:rPr>
          <w:noProof/>
        </w:rPr>
        <w:t>39</w:t>
      </w:r>
      <w:r>
        <w:rPr>
          <w:noProof/>
        </w:rPr>
        <w:fldChar w:fldCharType="end"/>
      </w:r>
    </w:p>
    <w:p w14:paraId="617CEF4D" w14:textId="5B7E9AFF"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38669862 \h </w:instrText>
      </w:r>
      <w:r>
        <w:rPr>
          <w:noProof/>
        </w:rPr>
      </w:r>
      <w:r>
        <w:rPr>
          <w:noProof/>
        </w:rPr>
        <w:fldChar w:fldCharType="separate"/>
      </w:r>
      <w:r>
        <w:rPr>
          <w:noProof/>
        </w:rPr>
        <w:t>44</w:t>
      </w:r>
      <w:r>
        <w:rPr>
          <w:noProof/>
        </w:rPr>
        <w:fldChar w:fldCharType="end"/>
      </w:r>
    </w:p>
    <w:p w14:paraId="10F54427" w14:textId="150DF4B4"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38669863 \h </w:instrText>
      </w:r>
      <w:r>
        <w:rPr>
          <w:noProof/>
        </w:rPr>
      </w:r>
      <w:r>
        <w:rPr>
          <w:noProof/>
        </w:rPr>
        <w:fldChar w:fldCharType="separate"/>
      </w:r>
      <w:r>
        <w:rPr>
          <w:noProof/>
        </w:rPr>
        <w:t>49</w:t>
      </w:r>
      <w:r>
        <w:rPr>
          <w:noProof/>
        </w:rPr>
        <w:fldChar w:fldCharType="end"/>
      </w:r>
    </w:p>
    <w:p w14:paraId="2C444437" w14:textId="5177004A"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64 \h </w:instrText>
      </w:r>
      <w:r>
        <w:rPr>
          <w:noProof/>
        </w:rPr>
      </w:r>
      <w:r>
        <w:rPr>
          <w:noProof/>
        </w:rPr>
        <w:fldChar w:fldCharType="separate"/>
      </w:r>
      <w:r>
        <w:rPr>
          <w:noProof/>
        </w:rPr>
        <w:t>49</w:t>
      </w:r>
      <w:r>
        <w:rPr>
          <w:noProof/>
        </w:rPr>
        <w:fldChar w:fldCharType="end"/>
      </w:r>
    </w:p>
    <w:p w14:paraId="51F9C6B9" w14:textId="7AB551A1"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38669865 \h </w:instrText>
      </w:r>
      <w:r>
        <w:rPr>
          <w:noProof/>
        </w:rPr>
      </w:r>
      <w:r>
        <w:rPr>
          <w:noProof/>
        </w:rPr>
        <w:fldChar w:fldCharType="separate"/>
      </w:r>
      <w:r>
        <w:rPr>
          <w:noProof/>
        </w:rPr>
        <w:t>49</w:t>
      </w:r>
      <w:r>
        <w:rPr>
          <w:noProof/>
        </w:rPr>
        <w:fldChar w:fldCharType="end"/>
      </w:r>
    </w:p>
    <w:p w14:paraId="764991C1" w14:textId="02947D4F"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38669866 \h </w:instrText>
      </w:r>
      <w:r>
        <w:rPr>
          <w:noProof/>
        </w:rPr>
      </w:r>
      <w:r>
        <w:rPr>
          <w:noProof/>
        </w:rPr>
        <w:fldChar w:fldCharType="separate"/>
      </w:r>
      <w:r>
        <w:rPr>
          <w:noProof/>
        </w:rPr>
        <w:t>51</w:t>
      </w:r>
      <w:r>
        <w:rPr>
          <w:noProof/>
        </w:rPr>
        <w:fldChar w:fldCharType="end"/>
      </w:r>
    </w:p>
    <w:p w14:paraId="7F697E30" w14:textId="6BB0F76D"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867 \h </w:instrText>
      </w:r>
      <w:r>
        <w:rPr>
          <w:noProof/>
        </w:rPr>
      </w:r>
      <w:r>
        <w:rPr>
          <w:noProof/>
        </w:rPr>
        <w:fldChar w:fldCharType="separate"/>
      </w:r>
      <w:r>
        <w:rPr>
          <w:noProof/>
        </w:rPr>
        <w:t>51</w:t>
      </w:r>
      <w:r>
        <w:rPr>
          <w:noProof/>
        </w:rPr>
        <w:fldChar w:fldCharType="end"/>
      </w:r>
    </w:p>
    <w:p w14:paraId="0D1AF8FE" w14:textId="0CA85622"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38669868 \h </w:instrText>
      </w:r>
      <w:r>
        <w:rPr>
          <w:noProof/>
        </w:rPr>
      </w:r>
      <w:r>
        <w:rPr>
          <w:noProof/>
        </w:rPr>
        <w:fldChar w:fldCharType="separate"/>
      </w:r>
      <w:r>
        <w:rPr>
          <w:noProof/>
        </w:rPr>
        <w:t>51</w:t>
      </w:r>
      <w:r>
        <w:rPr>
          <w:noProof/>
        </w:rPr>
        <w:fldChar w:fldCharType="end"/>
      </w:r>
    </w:p>
    <w:p w14:paraId="5ECEDDFF" w14:textId="254505F2"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38669869 \h </w:instrText>
      </w:r>
      <w:r>
        <w:rPr>
          <w:noProof/>
        </w:rPr>
      </w:r>
      <w:r>
        <w:rPr>
          <w:noProof/>
        </w:rPr>
        <w:fldChar w:fldCharType="separate"/>
      </w:r>
      <w:r>
        <w:rPr>
          <w:noProof/>
        </w:rPr>
        <w:t>54</w:t>
      </w:r>
      <w:r>
        <w:rPr>
          <w:noProof/>
        </w:rPr>
        <w:fldChar w:fldCharType="end"/>
      </w:r>
    </w:p>
    <w:p w14:paraId="4127628B" w14:textId="1E020669"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F load Analytics</w:t>
      </w:r>
      <w:r>
        <w:rPr>
          <w:noProof/>
        </w:rPr>
        <w:tab/>
      </w:r>
      <w:r>
        <w:rPr>
          <w:noProof/>
        </w:rPr>
        <w:fldChar w:fldCharType="begin" w:fldLock="1"/>
      </w:r>
      <w:r>
        <w:rPr>
          <w:noProof/>
        </w:rPr>
        <w:instrText xml:space="preserve"> PAGEREF _Toc138669870 \h </w:instrText>
      </w:r>
      <w:r>
        <w:rPr>
          <w:noProof/>
        </w:rPr>
      </w:r>
      <w:r>
        <w:rPr>
          <w:noProof/>
        </w:rPr>
        <w:fldChar w:fldCharType="separate"/>
      </w:r>
      <w:r>
        <w:rPr>
          <w:noProof/>
        </w:rPr>
        <w:t>57</w:t>
      </w:r>
      <w:r>
        <w:rPr>
          <w:noProof/>
        </w:rPr>
        <w:fldChar w:fldCharType="end"/>
      </w:r>
    </w:p>
    <w:p w14:paraId="1EFC3F59" w14:textId="0D18FFAC"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38669871 \h </w:instrText>
      </w:r>
      <w:r>
        <w:rPr>
          <w:noProof/>
        </w:rPr>
      </w:r>
      <w:r>
        <w:rPr>
          <w:noProof/>
        </w:rPr>
        <w:fldChar w:fldCharType="separate"/>
      </w:r>
      <w:r>
        <w:rPr>
          <w:noProof/>
        </w:rPr>
        <w:t>60</w:t>
      </w:r>
      <w:r>
        <w:rPr>
          <w:noProof/>
        </w:rPr>
        <w:fldChar w:fldCharType="end"/>
      </w:r>
    </w:p>
    <w:p w14:paraId="4E16EC6F" w14:textId="3D9450BE"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UE Mobility Analytics</w:t>
      </w:r>
      <w:r>
        <w:rPr>
          <w:noProof/>
        </w:rPr>
        <w:tab/>
      </w:r>
      <w:r>
        <w:rPr>
          <w:noProof/>
        </w:rPr>
        <w:fldChar w:fldCharType="begin" w:fldLock="1"/>
      </w:r>
      <w:r>
        <w:rPr>
          <w:noProof/>
        </w:rPr>
        <w:instrText xml:space="preserve"> PAGEREF _Toc138669872 \h </w:instrText>
      </w:r>
      <w:r>
        <w:rPr>
          <w:noProof/>
        </w:rPr>
      </w:r>
      <w:r>
        <w:rPr>
          <w:noProof/>
        </w:rPr>
        <w:fldChar w:fldCharType="separate"/>
      </w:r>
      <w:r>
        <w:rPr>
          <w:noProof/>
        </w:rPr>
        <w:t>62</w:t>
      </w:r>
      <w:r>
        <w:rPr>
          <w:noProof/>
        </w:rPr>
        <w:fldChar w:fldCharType="end"/>
      </w:r>
    </w:p>
    <w:p w14:paraId="60793384" w14:textId="2A5C4404"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38669873 \h </w:instrText>
      </w:r>
      <w:r>
        <w:rPr>
          <w:noProof/>
        </w:rPr>
      </w:r>
      <w:r>
        <w:rPr>
          <w:noProof/>
        </w:rPr>
        <w:fldChar w:fldCharType="separate"/>
      </w:r>
      <w:r>
        <w:rPr>
          <w:noProof/>
        </w:rPr>
        <w:t>65</w:t>
      </w:r>
      <w:r>
        <w:rPr>
          <w:noProof/>
        </w:rPr>
        <w:fldChar w:fldCharType="end"/>
      </w:r>
    </w:p>
    <w:p w14:paraId="24BA3CF3" w14:textId="7876C945"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Expected UE behavioural Analytics</w:t>
      </w:r>
      <w:r>
        <w:rPr>
          <w:noProof/>
        </w:rPr>
        <w:tab/>
      </w:r>
      <w:r>
        <w:rPr>
          <w:noProof/>
        </w:rPr>
        <w:fldChar w:fldCharType="begin" w:fldLock="1"/>
      </w:r>
      <w:r>
        <w:rPr>
          <w:noProof/>
        </w:rPr>
        <w:instrText xml:space="preserve"> PAGEREF _Toc138669874 \h </w:instrText>
      </w:r>
      <w:r>
        <w:rPr>
          <w:noProof/>
        </w:rPr>
      </w:r>
      <w:r>
        <w:rPr>
          <w:noProof/>
        </w:rPr>
        <w:fldChar w:fldCharType="separate"/>
      </w:r>
      <w:r>
        <w:rPr>
          <w:noProof/>
        </w:rPr>
        <w:t>68</w:t>
      </w:r>
      <w:r>
        <w:rPr>
          <w:noProof/>
        </w:rPr>
        <w:fldChar w:fldCharType="end"/>
      </w:r>
    </w:p>
    <w:p w14:paraId="17C102A2" w14:textId="04F98C74"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9</w:t>
      </w:r>
      <w:r>
        <w:rPr>
          <w:rFonts w:asciiTheme="minorHAnsi" w:eastAsiaTheme="minorEastAsia" w:hAnsiTheme="minorHAnsi" w:cstheme="minorBidi"/>
          <w:noProof/>
          <w:kern w:val="2"/>
          <w:sz w:val="22"/>
          <w:szCs w:val="22"/>
          <w:lang w:eastAsia="en-GB"/>
          <w14:ligatures w14:val="standardContextual"/>
        </w:rPr>
        <w:tab/>
      </w:r>
      <w:r>
        <w:rPr>
          <w:noProof/>
        </w:rPr>
        <w:t>Abnormal UE behavioural Analytics</w:t>
      </w:r>
      <w:r>
        <w:rPr>
          <w:noProof/>
        </w:rPr>
        <w:tab/>
      </w:r>
      <w:r>
        <w:rPr>
          <w:noProof/>
        </w:rPr>
        <w:fldChar w:fldCharType="begin" w:fldLock="1"/>
      </w:r>
      <w:r>
        <w:rPr>
          <w:noProof/>
        </w:rPr>
        <w:instrText xml:space="preserve"> PAGEREF _Toc138669875 \h </w:instrText>
      </w:r>
      <w:r>
        <w:rPr>
          <w:noProof/>
        </w:rPr>
      </w:r>
      <w:r>
        <w:rPr>
          <w:noProof/>
        </w:rPr>
        <w:fldChar w:fldCharType="separate"/>
      </w:r>
      <w:r>
        <w:rPr>
          <w:noProof/>
        </w:rPr>
        <w:t>69</w:t>
      </w:r>
      <w:r>
        <w:rPr>
          <w:noProof/>
        </w:rPr>
        <w:fldChar w:fldCharType="end"/>
      </w:r>
    </w:p>
    <w:p w14:paraId="628EB7D9" w14:textId="7D65C9A6"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0</w:t>
      </w:r>
      <w:r>
        <w:rPr>
          <w:rFonts w:asciiTheme="minorHAnsi" w:eastAsiaTheme="minorEastAsia" w:hAnsiTheme="minorHAnsi" w:cstheme="minorBidi"/>
          <w:noProof/>
          <w:kern w:val="2"/>
          <w:sz w:val="22"/>
          <w:szCs w:val="22"/>
          <w:lang w:eastAsia="en-GB"/>
          <w14:ligatures w14:val="standardContextual"/>
        </w:rPr>
        <w:tab/>
      </w:r>
      <w:r>
        <w:rPr>
          <w:noProof/>
        </w:rPr>
        <w:t>User Data Congestion Analytics</w:t>
      </w:r>
      <w:r>
        <w:rPr>
          <w:noProof/>
        </w:rPr>
        <w:tab/>
      </w:r>
      <w:r>
        <w:rPr>
          <w:noProof/>
        </w:rPr>
        <w:fldChar w:fldCharType="begin" w:fldLock="1"/>
      </w:r>
      <w:r>
        <w:rPr>
          <w:noProof/>
        </w:rPr>
        <w:instrText xml:space="preserve"> PAGEREF _Toc138669876 \h </w:instrText>
      </w:r>
      <w:r>
        <w:rPr>
          <w:noProof/>
        </w:rPr>
      </w:r>
      <w:r>
        <w:rPr>
          <w:noProof/>
        </w:rPr>
        <w:fldChar w:fldCharType="separate"/>
      </w:r>
      <w:r>
        <w:rPr>
          <w:noProof/>
        </w:rPr>
        <w:t>70</w:t>
      </w:r>
      <w:r>
        <w:rPr>
          <w:noProof/>
        </w:rPr>
        <w:fldChar w:fldCharType="end"/>
      </w:r>
    </w:p>
    <w:p w14:paraId="182FE61D" w14:textId="6F2AFD39"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1</w:t>
      </w:r>
      <w:r>
        <w:rPr>
          <w:rFonts w:asciiTheme="minorHAnsi" w:eastAsiaTheme="minorEastAsia" w:hAnsiTheme="minorHAnsi" w:cstheme="minorBidi"/>
          <w:noProof/>
          <w:kern w:val="2"/>
          <w:sz w:val="22"/>
          <w:szCs w:val="22"/>
          <w:lang w:eastAsia="en-GB"/>
          <w14:ligatures w14:val="standardContextual"/>
        </w:rPr>
        <w:tab/>
      </w:r>
      <w:r>
        <w:rPr>
          <w:noProof/>
        </w:rPr>
        <w:t>QoS Sustainability Analytics</w:t>
      </w:r>
      <w:r>
        <w:rPr>
          <w:noProof/>
        </w:rPr>
        <w:tab/>
      </w:r>
      <w:r>
        <w:rPr>
          <w:noProof/>
        </w:rPr>
        <w:fldChar w:fldCharType="begin" w:fldLock="1"/>
      </w:r>
      <w:r>
        <w:rPr>
          <w:noProof/>
        </w:rPr>
        <w:instrText xml:space="preserve"> PAGEREF _Toc138669877 \h </w:instrText>
      </w:r>
      <w:r>
        <w:rPr>
          <w:noProof/>
        </w:rPr>
      </w:r>
      <w:r>
        <w:rPr>
          <w:noProof/>
        </w:rPr>
        <w:fldChar w:fldCharType="separate"/>
      </w:r>
      <w:r>
        <w:rPr>
          <w:noProof/>
        </w:rPr>
        <w:t>73</w:t>
      </w:r>
      <w:r>
        <w:rPr>
          <w:noProof/>
        </w:rPr>
        <w:fldChar w:fldCharType="end"/>
      </w:r>
    </w:p>
    <w:p w14:paraId="009B97B1" w14:textId="207BF866"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2</w:t>
      </w:r>
      <w:r>
        <w:rPr>
          <w:rFonts w:asciiTheme="minorHAnsi" w:eastAsiaTheme="minorEastAsia" w:hAnsiTheme="minorHAnsi" w:cstheme="minorBidi"/>
          <w:noProof/>
          <w:kern w:val="2"/>
          <w:sz w:val="22"/>
          <w:szCs w:val="22"/>
          <w:lang w:eastAsia="en-GB"/>
          <w14:ligatures w14:val="standardContextual"/>
        </w:rPr>
        <w:tab/>
      </w:r>
      <w:r>
        <w:rPr>
          <w:noProof/>
        </w:rPr>
        <w:t>Dispersion Analytics</w:t>
      </w:r>
      <w:r>
        <w:rPr>
          <w:noProof/>
        </w:rPr>
        <w:tab/>
      </w:r>
      <w:r>
        <w:rPr>
          <w:noProof/>
        </w:rPr>
        <w:fldChar w:fldCharType="begin" w:fldLock="1"/>
      </w:r>
      <w:r>
        <w:rPr>
          <w:noProof/>
        </w:rPr>
        <w:instrText xml:space="preserve"> PAGEREF _Toc138669878 \h </w:instrText>
      </w:r>
      <w:r>
        <w:rPr>
          <w:noProof/>
        </w:rPr>
      </w:r>
      <w:r>
        <w:rPr>
          <w:noProof/>
        </w:rPr>
        <w:fldChar w:fldCharType="separate"/>
      </w:r>
      <w:r>
        <w:rPr>
          <w:noProof/>
        </w:rPr>
        <w:t>74</w:t>
      </w:r>
      <w:r>
        <w:rPr>
          <w:noProof/>
        </w:rPr>
        <w:fldChar w:fldCharType="end"/>
      </w:r>
    </w:p>
    <w:p w14:paraId="6C171AC5" w14:textId="2BCB263A"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7.13</w:t>
      </w:r>
      <w:r>
        <w:rPr>
          <w:rFonts w:asciiTheme="minorHAnsi" w:eastAsiaTheme="minorEastAsia" w:hAnsiTheme="minorHAnsi" w:cstheme="minorBidi"/>
          <w:noProof/>
          <w:kern w:val="2"/>
          <w:sz w:val="22"/>
          <w:szCs w:val="22"/>
          <w:lang w:eastAsia="en-GB"/>
          <w14:ligatures w14:val="standardContextual"/>
        </w:rPr>
        <w:tab/>
      </w:r>
      <w:r>
        <w:rPr>
          <w:noProof/>
        </w:rPr>
        <w:t>WLAN Performance Analytics</w:t>
      </w:r>
      <w:r>
        <w:rPr>
          <w:noProof/>
        </w:rPr>
        <w:tab/>
      </w:r>
      <w:r>
        <w:rPr>
          <w:noProof/>
        </w:rPr>
        <w:fldChar w:fldCharType="begin" w:fldLock="1"/>
      </w:r>
      <w:r>
        <w:rPr>
          <w:noProof/>
        </w:rPr>
        <w:instrText xml:space="preserve"> PAGEREF _Toc138669879 \h </w:instrText>
      </w:r>
      <w:r>
        <w:rPr>
          <w:noProof/>
        </w:rPr>
      </w:r>
      <w:r>
        <w:rPr>
          <w:noProof/>
        </w:rPr>
        <w:fldChar w:fldCharType="separate"/>
      </w:r>
      <w:r>
        <w:rPr>
          <w:noProof/>
        </w:rPr>
        <w:t>77</w:t>
      </w:r>
      <w:r>
        <w:rPr>
          <w:noProof/>
        </w:rPr>
        <w:fldChar w:fldCharType="end"/>
      </w:r>
    </w:p>
    <w:p w14:paraId="4D6ADD9F" w14:textId="5C0F1092"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4</w:t>
      </w:r>
      <w:r>
        <w:rPr>
          <w:rFonts w:asciiTheme="minorHAnsi" w:eastAsiaTheme="minorEastAsia" w:hAnsiTheme="minorHAnsi" w:cstheme="minorBidi"/>
          <w:noProof/>
          <w:kern w:val="2"/>
          <w:sz w:val="22"/>
          <w:szCs w:val="22"/>
          <w:lang w:eastAsia="en-GB"/>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38669880 \h </w:instrText>
      </w:r>
      <w:r>
        <w:rPr>
          <w:noProof/>
        </w:rPr>
      </w:r>
      <w:r>
        <w:rPr>
          <w:noProof/>
        </w:rPr>
        <w:fldChar w:fldCharType="separate"/>
      </w:r>
      <w:r>
        <w:rPr>
          <w:noProof/>
        </w:rPr>
        <w:t>79</w:t>
      </w:r>
      <w:r>
        <w:rPr>
          <w:noProof/>
        </w:rPr>
        <w:fldChar w:fldCharType="end"/>
      </w:r>
    </w:p>
    <w:p w14:paraId="17C4EAEA" w14:textId="21E75E55"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5</w:t>
      </w:r>
      <w:r>
        <w:rPr>
          <w:rFonts w:asciiTheme="minorHAnsi" w:eastAsiaTheme="minorEastAsia" w:hAnsiTheme="minorHAnsi" w:cstheme="minorBidi"/>
          <w:noProof/>
          <w:kern w:val="2"/>
          <w:sz w:val="22"/>
          <w:szCs w:val="22"/>
          <w:lang w:eastAsia="en-GB"/>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38669881 \h </w:instrText>
      </w:r>
      <w:r>
        <w:rPr>
          <w:noProof/>
        </w:rPr>
      </w:r>
      <w:r>
        <w:rPr>
          <w:noProof/>
        </w:rPr>
        <w:fldChar w:fldCharType="separate"/>
      </w:r>
      <w:r>
        <w:rPr>
          <w:noProof/>
        </w:rPr>
        <w:t>80</w:t>
      </w:r>
      <w:r>
        <w:rPr>
          <w:noProof/>
        </w:rPr>
        <w:fldChar w:fldCharType="end"/>
      </w:r>
    </w:p>
    <w:p w14:paraId="7874D7CA" w14:textId="469E0F15"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6</w:t>
      </w:r>
      <w:r>
        <w:rPr>
          <w:rFonts w:asciiTheme="minorHAnsi" w:eastAsiaTheme="minorEastAsia" w:hAnsiTheme="minorHAnsi" w:cstheme="minorBidi"/>
          <w:noProof/>
          <w:kern w:val="2"/>
          <w:sz w:val="22"/>
          <w:szCs w:val="22"/>
          <w:lang w:eastAsia="en-GB"/>
          <w14:ligatures w14:val="standardContextual"/>
        </w:rPr>
        <w:tab/>
      </w:r>
      <w:r>
        <w:rPr>
          <w:noProof/>
        </w:rPr>
        <w:t>DN Performance Analytics</w:t>
      </w:r>
      <w:r>
        <w:rPr>
          <w:noProof/>
        </w:rPr>
        <w:tab/>
      </w:r>
      <w:r>
        <w:rPr>
          <w:noProof/>
        </w:rPr>
        <w:fldChar w:fldCharType="begin" w:fldLock="1"/>
      </w:r>
      <w:r>
        <w:rPr>
          <w:noProof/>
        </w:rPr>
        <w:instrText xml:space="preserve"> PAGEREF _Toc138669882 \h </w:instrText>
      </w:r>
      <w:r>
        <w:rPr>
          <w:noProof/>
        </w:rPr>
      </w:r>
      <w:r>
        <w:rPr>
          <w:noProof/>
        </w:rPr>
        <w:fldChar w:fldCharType="separate"/>
      </w:r>
      <w:r>
        <w:rPr>
          <w:noProof/>
        </w:rPr>
        <w:t>83</w:t>
      </w:r>
      <w:r>
        <w:rPr>
          <w:noProof/>
        </w:rPr>
        <w:fldChar w:fldCharType="end"/>
      </w:r>
    </w:p>
    <w:p w14:paraId="358756D8" w14:textId="1D1CB4CD"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7</w:t>
      </w:r>
      <w:r>
        <w:rPr>
          <w:rFonts w:asciiTheme="minorHAnsi" w:eastAsiaTheme="minorEastAsia" w:hAnsiTheme="minorHAnsi" w:cstheme="minorBidi"/>
          <w:noProof/>
          <w:kern w:val="2"/>
          <w:sz w:val="22"/>
          <w:szCs w:val="22"/>
          <w:lang w:eastAsia="en-GB"/>
          <w14:ligatures w14:val="standardContextual"/>
        </w:rPr>
        <w:tab/>
      </w:r>
      <w:r>
        <w:rPr>
          <w:noProof/>
        </w:rPr>
        <w:t>PFD determination Analytics</w:t>
      </w:r>
      <w:r>
        <w:rPr>
          <w:noProof/>
        </w:rPr>
        <w:tab/>
      </w:r>
      <w:r>
        <w:rPr>
          <w:noProof/>
        </w:rPr>
        <w:fldChar w:fldCharType="begin" w:fldLock="1"/>
      </w:r>
      <w:r>
        <w:rPr>
          <w:noProof/>
        </w:rPr>
        <w:instrText xml:space="preserve"> PAGEREF _Toc138669883 \h </w:instrText>
      </w:r>
      <w:r>
        <w:rPr>
          <w:noProof/>
        </w:rPr>
      </w:r>
      <w:r>
        <w:rPr>
          <w:noProof/>
        </w:rPr>
        <w:fldChar w:fldCharType="separate"/>
      </w:r>
      <w:r>
        <w:rPr>
          <w:noProof/>
        </w:rPr>
        <w:t>85</w:t>
      </w:r>
      <w:r>
        <w:rPr>
          <w:noProof/>
        </w:rPr>
        <w:fldChar w:fldCharType="end"/>
      </w:r>
    </w:p>
    <w:p w14:paraId="241B7D0E" w14:textId="535A8B22"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7.18</w:t>
      </w:r>
      <w:r>
        <w:rPr>
          <w:rFonts w:asciiTheme="minorHAnsi" w:eastAsiaTheme="minorEastAsia" w:hAnsiTheme="minorHAnsi" w:cstheme="minorBidi"/>
          <w:noProof/>
          <w:kern w:val="2"/>
          <w:sz w:val="22"/>
          <w:szCs w:val="22"/>
          <w:lang w:eastAsia="en-GB"/>
          <w14:ligatures w14:val="standardContextual"/>
        </w:rPr>
        <w:tab/>
      </w:r>
      <w:r>
        <w:rPr>
          <w:noProof/>
        </w:rPr>
        <w:t>E2E data volume transfer time analytics</w:t>
      </w:r>
      <w:r>
        <w:rPr>
          <w:noProof/>
        </w:rPr>
        <w:tab/>
      </w:r>
      <w:r>
        <w:rPr>
          <w:noProof/>
        </w:rPr>
        <w:fldChar w:fldCharType="begin" w:fldLock="1"/>
      </w:r>
      <w:r>
        <w:rPr>
          <w:noProof/>
        </w:rPr>
        <w:instrText xml:space="preserve"> PAGEREF _Toc138669884 \h </w:instrText>
      </w:r>
      <w:r>
        <w:rPr>
          <w:noProof/>
        </w:rPr>
      </w:r>
      <w:r>
        <w:rPr>
          <w:noProof/>
        </w:rPr>
        <w:fldChar w:fldCharType="separate"/>
      </w:r>
      <w:r>
        <w:rPr>
          <w:noProof/>
        </w:rPr>
        <w:t>87</w:t>
      </w:r>
      <w:r>
        <w:rPr>
          <w:noProof/>
        </w:rPr>
        <w:fldChar w:fldCharType="end"/>
      </w:r>
    </w:p>
    <w:p w14:paraId="4D993ABB" w14:textId="0413DBA7"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8</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38669885 \h </w:instrText>
      </w:r>
      <w:r>
        <w:rPr>
          <w:noProof/>
        </w:rPr>
      </w:r>
      <w:r>
        <w:rPr>
          <w:noProof/>
        </w:rPr>
        <w:fldChar w:fldCharType="separate"/>
      </w:r>
      <w:r>
        <w:rPr>
          <w:noProof/>
        </w:rPr>
        <w:t>90</w:t>
      </w:r>
      <w:r>
        <w:rPr>
          <w:noProof/>
        </w:rPr>
        <w:fldChar w:fldCharType="end"/>
      </w:r>
    </w:p>
    <w:p w14:paraId="0A6EFE10" w14:textId="57A8B25B"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886 \h </w:instrText>
      </w:r>
      <w:r>
        <w:rPr>
          <w:noProof/>
        </w:rPr>
      </w:r>
      <w:r>
        <w:rPr>
          <w:noProof/>
        </w:rPr>
        <w:fldChar w:fldCharType="separate"/>
      </w:r>
      <w:r>
        <w:rPr>
          <w:noProof/>
        </w:rPr>
        <w:t>90</w:t>
      </w:r>
      <w:r>
        <w:rPr>
          <w:noProof/>
        </w:rPr>
        <w:fldChar w:fldCharType="end"/>
      </w:r>
    </w:p>
    <w:p w14:paraId="5F157564" w14:textId="184858B0"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38669887 \h </w:instrText>
      </w:r>
      <w:r>
        <w:rPr>
          <w:noProof/>
        </w:rPr>
      </w:r>
      <w:r>
        <w:rPr>
          <w:noProof/>
        </w:rPr>
        <w:fldChar w:fldCharType="separate"/>
      </w:r>
      <w:r>
        <w:rPr>
          <w:noProof/>
        </w:rPr>
        <w:t>90</w:t>
      </w:r>
      <w:r>
        <w:rPr>
          <w:noProof/>
        </w:rPr>
        <w:fldChar w:fldCharType="end"/>
      </w:r>
    </w:p>
    <w:p w14:paraId="55456567" w14:textId="6BD0CF95"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888 \h </w:instrText>
      </w:r>
      <w:r>
        <w:rPr>
          <w:noProof/>
        </w:rPr>
      </w:r>
      <w:r>
        <w:rPr>
          <w:noProof/>
        </w:rPr>
        <w:fldChar w:fldCharType="separate"/>
      </w:r>
      <w:r>
        <w:rPr>
          <w:noProof/>
        </w:rPr>
        <w:t>90</w:t>
      </w:r>
      <w:r>
        <w:rPr>
          <w:noProof/>
        </w:rPr>
        <w:fldChar w:fldCharType="end"/>
      </w:r>
    </w:p>
    <w:p w14:paraId="625005B8" w14:textId="150986D9"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WDAF </w:t>
      </w:r>
      <w:r w:rsidRPr="001033FE">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38669889 \h </w:instrText>
      </w:r>
      <w:r>
        <w:rPr>
          <w:noProof/>
        </w:rPr>
      </w:r>
      <w:r>
        <w:rPr>
          <w:noProof/>
        </w:rPr>
        <w:fldChar w:fldCharType="separate"/>
      </w:r>
      <w:r>
        <w:rPr>
          <w:noProof/>
        </w:rPr>
        <w:t>90</w:t>
      </w:r>
      <w:r>
        <w:rPr>
          <w:noProof/>
        </w:rPr>
        <w:fldChar w:fldCharType="end"/>
      </w:r>
    </w:p>
    <w:p w14:paraId="32F853DD" w14:textId="23B93F88"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38669890 \h </w:instrText>
      </w:r>
      <w:r>
        <w:rPr>
          <w:noProof/>
        </w:rPr>
      </w:r>
      <w:r>
        <w:rPr>
          <w:noProof/>
        </w:rPr>
        <w:fldChar w:fldCharType="separate"/>
      </w:r>
      <w:r>
        <w:rPr>
          <w:noProof/>
        </w:rPr>
        <w:t>90</w:t>
      </w:r>
      <w:r>
        <w:rPr>
          <w:noProof/>
        </w:rPr>
        <w:fldChar w:fldCharType="end"/>
      </w:r>
    </w:p>
    <w:p w14:paraId="7BB60DF6" w14:textId="490DA466"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38669891 \h </w:instrText>
      </w:r>
      <w:r>
        <w:rPr>
          <w:noProof/>
        </w:rPr>
      </w:r>
      <w:r>
        <w:rPr>
          <w:noProof/>
        </w:rPr>
        <w:fldChar w:fldCharType="separate"/>
      </w:r>
      <w:r>
        <w:rPr>
          <w:noProof/>
        </w:rPr>
        <w:t>90</w:t>
      </w:r>
      <w:r>
        <w:rPr>
          <w:noProof/>
        </w:rPr>
        <w:fldChar w:fldCharType="end"/>
      </w:r>
    </w:p>
    <w:p w14:paraId="12429DEA" w14:textId="4F2F2C05"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892 \h </w:instrText>
      </w:r>
      <w:r>
        <w:rPr>
          <w:noProof/>
        </w:rPr>
      </w:r>
      <w:r>
        <w:rPr>
          <w:noProof/>
        </w:rPr>
        <w:fldChar w:fldCharType="separate"/>
      </w:r>
      <w:r>
        <w:rPr>
          <w:noProof/>
        </w:rPr>
        <w:t>90</w:t>
      </w:r>
      <w:r>
        <w:rPr>
          <w:noProof/>
        </w:rPr>
        <w:fldChar w:fldCharType="end"/>
      </w:r>
    </w:p>
    <w:p w14:paraId="20B0E41D" w14:textId="2280285A"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2</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38669893 \h </w:instrText>
      </w:r>
      <w:r>
        <w:rPr>
          <w:noProof/>
        </w:rPr>
      </w:r>
      <w:r>
        <w:rPr>
          <w:noProof/>
        </w:rPr>
        <w:fldChar w:fldCharType="separate"/>
      </w:r>
      <w:r>
        <w:rPr>
          <w:noProof/>
        </w:rPr>
        <w:t>90</w:t>
      </w:r>
      <w:r>
        <w:rPr>
          <w:noProof/>
        </w:rPr>
        <w:fldChar w:fldCharType="end"/>
      </w:r>
    </w:p>
    <w:p w14:paraId="3D2BF8AA" w14:textId="57A11B32" w:rsidR="00EB6B2A" w:rsidRDefault="00EB6B2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1</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38669894 \h </w:instrText>
      </w:r>
      <w:r>
        <w:rPr>
          <w:noProof/>
        </w:rPr>
      </w:r>
      <w:r>
        <w:rPr>
          <w:noProof/>
        </w:rPr>
        <w:fldChar w:fldCharType="separate"/>
      </w:r>
      <w:r>
        <w:rPr>
          <w:noProof/>
        </w:rPr>
        <w:t>90</w:t>
      </w:r>
      <w:r>
        <w:rPr>
          <w:noProof/>
        </w:rPr>
        <w:fldChar w:fldCharType="end"/>
      </w:r>
    </w:p>
    <w:p w14:paraId="5AEF5A36" w14:textId="65EE9374" w:rsidR="00EB6B2A" w:rsidRDefault="00EB6B2A">
      <w:pPr>
        <w:pStyle w:val="TOC5"/>
        <w:rPr>
          <w:rFonts w:asciiTheme="minorHAnsi" w:eastAsiaTheme="minorEastAsia" w:hAnsiTheme="minorHAnsi" w:cstheme="minorBidi"/>
          <w:noProof/>
          <w:kern w:val="2"/>
          <w:sz w:val="22"/>
          <w:szCs w:val="22"/>
          <w:lang w:eastAsia="en-GB"/>
          <w14:ligatures w14:val="standardContextual"/>
        </w:rPr>
      </w:pPr>
      <w:r>
        <w:rPr>
          <w:noProof/>
        </w:rPr>
        <w:t>5.8.3.2.2</w:t>
      </w:r>
      <w:r>
        <w:rPr>
          <w:rFonts w:asciiTheme="minorHAnsi" w:eastAsiaTheme="minorEastAsia" w:hAnsiTheme="minorHAnsi" w:cstheme="minorBidi"/>
          <w:noProof/>
          <w:kern w:val="2"/>
          <w:sz w:val="22"/>
          <w:szCs w:val="22"/>
          <w:lang w:eastAsia="en-GB"/>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38669895 \h </w:instrText>
      </w:r>
      <w:r>
        <w:rPr>
          <w:noProof/>
        </w:rPr>
      </w:r>
      <w:r>
        <w:rPr>
          <w:noProof/>
        </w:rPr>
        <w:fldChar w:fldCharType="separate"/>
      </w:r>
      <w:r>
        <w:rPr>
          <w:noProof/>
        </w:rPr>
        <w:t>91</w:t>
      </w:r>
      <w:r>
        <w:rPr>
          <w:noProof/>
        </w:rPr>
        <w:fldChar w:fldCharType="end"/>
      </w:r>
    </w:p>
    <w:p w14:paraId="2B64BC42" w14:textId="175CAED2" w:rsidR="00EB6B2A" w:rsidRDefault="00EB6B2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3</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38669896 \h </w:instrText>
      </w:r>
      <w:r>
        <w:rPr>
          <w:noProof/>
        </w:rPr>
      </w:r>
      <w:r>
        <w:rPr>
          <w:noProof/>
        </w:rPr>
        <w:fldChar w:fldCharType="separate"/>
      </w:r>
      <w:r>
        <w:rPr>
          <w:noProof/>
        </w:rPr>
        <w:t>92</w:t>
      </w:r>
      <w:r>
        <w:rPr>
          <w:noProof/>
        </w:rPr>
        <w:fldChar w:fldCharType="end"/>
      </w:r>
    </w:p>
    <w:p w14:paraId="5297065E" w14:textId="6E34A203"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38669897 \h </w:instrText>
      </w:r>
      <w:r>
        <w:rPr>
          <w:noProof/>
        </w:rPr>
      </w:r>
      <w:r>
        <w:rPr>
          <w:noProof/>
        </w:rPr>
        <w:fldChar w:fldCharType="separate"/>
      </w:r>
      <w:r>
        <w:rPr>
          <w:noProof/>
        </w:rPr>
        <w:t>92</w:t>
      </w:r>
      <w:r>
        <w:rPr>
          <w:noProof/>
        </w:rPr>
        <w:fldChar w:fldCharType="end"/>
      </w:r>
    </w:p>
    <w:p w14:paraId="06DC2E8D" w14:textId="7A6D9608"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38669898 \h </w:instrText>
      </w:r>
      <w:r>
        <w:rPr>
          <w:noProof/>
        </w:rPr>
      </w:r>
      <w:r>
        <w:rPr>
          <w:noProof/>
        </w:rPr>
        <w:fldChar w:fldCharType="separate"/>
      </w:r>
      <w:r>
        <w:rPr>
          <w:noProof/>
        </w:rPr>
        <w:t>93</w:t>
      </w:r>
      <w:r>
        <w:rPr>
          <w:noProof/>
        </w:rPr>
        <w:fldChar w:fldCharType="end"/>
      </w:r>
    </w:p>
    <w:p w14:paraId="47F28800" w14:textId="2F950D67"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38669899 \h </w:instrText>
      </w:r>
      <w:r>
        <w:rPr>
          <w:noProof/>
        </w:rPr>
      </w:r>
      <w:r>
        <w:rPr>
          <w:noProof/>
        </w:rPr>
        <w:fldChar w:fldCharType="separate"/>
      </w:r>
      <w:r>
        <w:rPr>
          <w:noProof/>
        </w:rPr>
        <w:t>94</w:t>
      </w:r>
      <w:r>
        <w:rPr>
          <w:noProof/>
        </w:rPr>
        <w:fldChar w:fldCharType="end"/>
      </w:r>
    </w:p>
    <w:p w14:paraId="3E584B5B" w14:textId="3C69986E"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900 \h </w:instrText>
      </w:r>
      <w:r>
        <w:rPr>
          <w:noProof/>
        </w:rPr>
      </w:r>
      <w:r>
        <w:rPr>
          <w:noProof/>
        </w:rPr>
        <w:fldChar w:fldCharType="separate"/>
      </w:r>
      <w:r>
        <w:rPr>
          <w:noProof/>
        </w:rPr>
        <w:t>94</w:t>
      </w:r>
      <w:r>
        <w:rPr>
          <w:noProof/>
        </w:rPr>
        <w:fldChar w:fldCharType="end"/>
      </w:r>
    </w:p>
    <w:p w14:paraId="5C4FB65A" w14:textId="2A89F988"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38669901 \h </w:instrText>
      </w:r>
      <w:r>
        <w:rPr>
          <w:noProof/>
        </w:rPr>
      </w:r>
      <w:r>
        <w:rPr>
          <w:noProof/>
        </w:rPr>
        <w:fldChar w:fldCharType="separate"/>
      </w:r>
      <w:r>
        <w:rPr>
          <w:noProof/>
        </w:rPr>
        <w:t>94</w:t>
      </w:r>
      <w:r>
        <w:rPr>
          <w:noProof/>
        </w:rPr>
        <w:fldChar w:fldCharType="end"/>
      </w:r>
    </w:p>
    <w:p w14:paraId="791381CB" w14:textId="47EED0CD"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38669902 \h </w:instrText>
      </w:r>
      <w:r>
        <w:rPr>
          <w:noProof/>
        </w:rPr>
      </w:r>
      <w:r>
        <w:rPr>
          <w:noProof/>
        </w:rPr>
        <w:fldChar w:fldCharType="separate"/>
      </w:r>
      <w:r>
        <w:rPr>
          <w:noProof/>
        </w:rPr>
        <w:t>96</w:t>
      </w:r>
      <w:r>
        <w:rPr>
          <w:noProof/>
        </w:rPr>
        <w:fldChar w:fldCharType="end"/>
      </w:r>
    </w:p>
    <w:p w14:paraId="7C67468C" w14:textId="5C6947DF" w:rsidR="00EB6B2A" w:rsidRDefault="00EB6B2A">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5.10</w:t>
      </w:r>
      <w:r>
        <w:rPr>
          <w:rFonts w:asciiTheme="minorHAnsi" w:eastAsiaTheme="minorEastAsia" w:hAnsiTheme="minorHAnsi" w:cstheme="minorBidi"/>
          <w:noProof/>
          <w:kern w:val="2"/>
          <w:sz w:val="22"/>
          <w:szCs w:val="22"/>
          <w:lang w:eastAsia="en-GB"/>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38669903 \h </w:instrText>
      </w:r>
      <w:r>
        <w:rPr>
          <w:noProof/>
        </w:rPr>
      </w:r>
      <w:r>
        <w:rPr>
          <w:noProof/>
        </w:rPr>
        <w:fldChar w:fldCharType="separate"/>
      </w:r>
      <w:r>
        <w:rPr>
          <w:noProof/>
        </w:rPr>
        <w:t>98</w:t>
      </w:r>
      <w:r>
        <w:rPr>
          <w:noProof/>
        </w:rPr>
        <w:fldChar w:fldCharType="end"/>
      </w:r>
    </w:p>
    <w:p w14:paraId="210A682A" w14:textId="2C20A8D5"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38669904 \h </w:instrText>
      </w:r>
      <w:r>
        <w:rPr>
          <w:noProof/>
        </w:rPr>
      </w:r>
      <w:r>
        <w:rPr>
          <w:noProof/>
        </w:rPr>
        <w:fldChar w:fldCharType="separate"/>
      </w:r>
      <w:r>
        <w:rPr>
          <w:noProof/>
        </w:rPr>
        <w:t>98</w:t>
      </w:r>
      <w:r>
        <w:rPr>
          <w:noProof/>
        </w:rPr>
        <w:fldChar w:fldCharType="end"/>
      </w:r>
    </w:p>
    <w:p w14:paraId="274ADE1D" w14:textId="11F527C4" w:rsidR="00EB6B2A" w:rsidRDefault="00EB6B2A">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0.2</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38669905 \h </w:instrText>
      </w:r>
      <w:r>
        <w:rPr>
          <w:noProof/>
        </w:rPr>
      </w:r>
      <w:r>
        <w:rPr>
          <w:noProof/>
        </w:rPr>
        <w:fldChar w:fldCharType="separate"/>
      </w:r>
      <w:r>
        <w:rPr>
          <w:noProof/>
        </w:rPr>
        <w:t>98</w:t>
      </w:r>
      <w:r>
        <w:rPr>
          <w:noProof/>
        </w:rPr>
        <w:fldChar w:fldCharType="end"/>
      </w:r>
    </w:p>
    <w:p w14:paraId="7E37C39E" w14:textId="65819491"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38669906 \h </w:instrText>
      </w:r>
      <w:r>
        <w:rPr>
          <w:noProof/>
        </w:rPr>
      </w:r>
      <w:r>
        <w:rPr>
          <w:noProof/>
        </w:rPr>
        <w:fldChar w:fldCharType="separate"/>
      </w:r>
      <w:r>
        <w:rPr>
          <w:noProof/>
        </w:rPr>
        <w:t>98</w:t>
      </w:r>
      <w:r>
        <w:rPr>
          <w:noProof/>
        </w:rPr>
        <w:fldChar w:fldCharType="end"/>
      </w:r>
    </w:p>
    <w:p w14:paraId="3C58705F" w14:textId="1D54DFDF"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0.2.2</w:t>
      </w:r>
      <w:r>
        <w:rPr>
          <w:rFonts w:asciiTheme="minorHAnsi" w:eastAsiaTheme="minorEastAsia" w:hAnsiTheme="minorHAnsi" w:cstheme="minorBidi"/>
          <w:noProof/>
          <w:kern w:val="2"/>
          <w:sz w:val="22"/>
          <w:szCs w:val="22"/>
          <w:lang w:eastAsia="en-GB"/>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38669907 \h </w:instrText>
      </w:r>
      <w:r>
        <w:rPr>
          <w:noProof/>
        </w:rPr>
      </w:r>
      <w:r>
        <w:rPr>
          <w:noProof/>
        </w:rPr>
        <w:fldChar w:fldCharType="separate"/>
      </w:r>
      <w:r>
        <w:rPr>
          <w:noProof/>
        </w:rPr>
        <w:t>102</w:t>
      </w:r>
      <w:r>
        <w:rPr>
          <w:noProof/>
        </w:rPr>
        <w:fldChar w:fldCharType="end"/>
      </w:r>
    </w:p>
    <w:p w14:paraId="27DBBC9D" w14:textId="05B850B3" w:rsidR="00EB6B2A" w:rsidRDefault="00EB6B2A">
      <w:pPr>
        <w:pStyle w:val="TOC4"/>
        <w:rPr>
          <w:rFonts w:asciiTheme="minorHAnsi" w:eastAsiaTheme="minorEastAsia" w:hAnsiTheme="minorHAnsi" w:cstheme="minorBidi"/>
          <w:noProof/>
          <w:kern w:val="2"/>
          <w:sz w:val="22"/>
          <w:szCs w:val="22"/>
          <w:lang w:eastAsia="en-GB"/>
          <w14:ligatures w14:val="standardContextual"/>
        </w:rPr>
      </w:pPr>
      <w:r>
        <w:rPr>
          <w:noProof/>
        </w:rPr>
        <w:t>4.</w:t>
      </w:r>
      <w:r>
        <w:rPr>
          <w:rFonts w:asciiTheme="minorHAnsi" w:eastAsiaTheme="minorEastAsia" w:hAnsiTheme="minorHAnsi" w:cstheme="minorBidi"/>
          <w:noProof/>
          <w:kern w:val="2"/>
          <w:sz w:val="22"/>
          <w:szCs w:val="22"/>
          <w:lang w:eastAsia="en-GB"/>
          <w14:ligatures w14:val="standardContextual"/>
        </w:rPr>
        <w:tab/>
      </w:r>
      <w:r>
        <w:rPr>
          <w:noProof/>
        </w:rPr>
        <w:t>The FL Server NWDAF conducts selection of the FL Client NWDAF(s).</w:t>
      </w:r>
      <w:r>
        <w:rPr>
          <w:noProof/>
          <w:lang w:eastAsia="ko-KR"/>
        </w:rPr>
        <w:t>5.10.2.</w:t>
      </w:r>
      <w:r>
        <w:rPr>
          <w:noProof/>
          <w:lang w:eastAsia="zh-CN"/>
        </w:rPr>
        <w:t>3</w:t>
      </w:r>
      <w:r>
        <w:rPr>
          <w:noProof/>
          <w:lang w:eastAsia="ko-KR"/>
        </w:rPr>
        <w:t xml:space="preserve"> Procedure for Maintenance of Federated Learning Process</w:t>
      </w:r>
      <w:r>
        <w:rPr>
          <w:noProof/>
        </w:rPr>
        <w:tab/>
      </w:r>
      <w:r>
        <w:rPr>
          <w:noProof/>
        </w:rPr>
        <w:fldChar w:fldCharType="begin" w:fldLock="1"/>
      </w:r>
      <w:r>
        <w:rPr>
          <w:noProof/>
        </w:rPr>
        <w:instrText xml:space="preserve"> PAGEREF _Toc138669908 \h </w:instrText>
      </w:r>
      <w:r>
        <w:rPr>
          <w:noProof/>
        </w:rPr>
      </w:r>
      <w:r>
        <w:rPr>
          <w:noProof/>
        </w:rPr>
        <w:fldChar w:fldCharType="separate"/>
      </w:r>
      <w:r>
        <w:rPr>
          <w:noProof/>
        </w:rPr>
        <w:t>104</w:t>
      </w:r>
      <w:r>
        <w:rPr>
          <w:noProof/>
        </w:rPr>
        <w:fldChar w:fldCharType="end"/>
      </w:r>
    </w:p>
    <w:p w14:paraId="33DF8D2E" w14:textId="1535FE79" w:rsidR="00EB6B2A" w:rsidRDefault="00EB6B2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38669909 \h </w:instrText>
      </w:r>
      <w:r>
        <w:rPr>
          <w:noProof/>
        </w:rPr>
      </w:r>
      <w:r>
        <w:rPr>
          <w:noProof/>
        </w:rPr>
        <w:fldChar w:fldCharType="separate"/>
      </w:r>
      <w:r>
        <w:rPr>
          <w:noProof/>
        </w:rPr>
        <w:t>106</w:t>
      </w:r>
      <w:r>
        <w:rPr>
          <w:noProof/>
        </w:rPr>
        <w:fldChar w:fldCharType="end"/>
      </w:r>
    </w:p>
    <w:p w14:paraId="2379130B" w14:textId="2237F5C1"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38669824"/>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38669825"/>
      <w:bookmarkEnd w:id="22"/>
      <w:r w:rsidRPr="004D3578">
        <w:lastRenderedPageBreak/>
        <w:t>1</w:t>
      </w:r>
      <w:r w:rsidRPr="004D3578">
        <w:tab/>
        <w:t>Scope</w:t>
      </w:r>
      <w:bookmarkEnd w:id="23"/>
    </w:p>
    <w:p w14:paraId="0ADD0AFE" w14:textId="3F1503A0" w:rsidR="00A763BD" w:rsidRDefault="00A763BD" w:rsidP="00A763BD">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over </w:t>
      </w:r>
      <w:r>
        <w:rPr>
          <w:lang w:eastAsia="zh-CN"/>
        </w:rPr>
        <w:t>the Nnwdaf, Nsmf, Npcf, Nnsacf, Namf, Nnrf, Nnssf, Nnef, Naf, Ndccf, Nadrf,</w:t>
      </w:r>
      <w:r>
        <w:rPr>
          <w:lang w:eastAsia="ja-JP"/>
        </w:rPr>
        <w:t xml:space="preserve"> </w:t>
      </w:r>
      <w:r>
        <w:rPr>
          <w:lang w:eastAsia="zh-CN"/>
        </w:rPr>
        <w:t>Nmfaf</w:t>
      </w:r>
      <w:ins w:id="24" w:author="CR0064" w:date="2023-08-26T10:05:00Z">
        <w:r>
          <w:rPr>
            <w:lang w:eastAsia="zh-CN"/>
          </w:rPr>
          <w:t>,</w:t>
        </w:r>
      </w:ins>
      <w:r>
        <w:rPr>
          <w:lang w:eastAsia="zh-CN"/>
        </w:rPr>
        <w:t xml:space="preserve"> </w:t>
      </w:r>
      <w:del w:id="25" w:author="CR0064" w:date="2023-08-26T10:05:00Z">
        <w:r w:rsidDel="004830FA">
          <w:rPr>
            <w:lang w:eastAsia="zh-CN"/>
          </w:rPr>
          <w:delText xml:space="preserve">and </w:delText>
        </w:r>
      </w:del>
      <w:r>
        <w:rPr>
          <w:lang w:eastAsia="zh-CN"/>
        </w:rPr>
        <w:t>Nudm</w:t>
      </w:r>
      <w:ins w:id="26" w:author="CR0064" w:date="2023-08-26T10:05:00Z">
        <w:r>
          <w:rPr>
            <w:lang w:eastAsia="zh-CN"/>
          </w:rPr>
          <w:t xml:space="preserve">, </w:t>
        </w:r>
      </w:ins>
      <w:ins w:id="27" w:author="CR0065" w:date="2023-08-26T10:05:00Z">
        <w:r w:rsidR="008B0397">
          <w:rPr>
            <w:lang w:eastAsia="zh-CN"/>
          </w:rPr>
          <w:t>Nupf</w:t>
        </w:r>
      </w:ins>
      <w:r w:rsidR="008B0397">
        <w:rPr>
          <w:lang w:eastAsia="zh-CN"/>
        </w:rPr>
        <w:t xml:space="preserve"> </w:t>
      </w:r>
      <w:ins w:id="28" w:author="CR0064" w:date="2023-08-26T10:05:00Z">
        <w:r>
          <w:rPr>
            <w:lang w:eastAsia="zh-CN"/>
          </w:rPr>
          <w:t>and Ngmlc</w:t>
        </w:r>
      </w:ins>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CFB7B2E" w14:textId="77777777" w:rsidR="00A763BD" w:rsidRDefault="00A763BD" w:rsidP="00A763BD">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51B299A3" w14:textId="5A113523" w:rsidR="00A763BD" w:rsidRDefault="00A763BD" w:rsidP="00A763BD">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w:t>
      </w:r>
      <w:ins w:id="29" w:author="CR0064" w:date="2023-08-26T10:05:00Z">
        <w:r>
          <w:rPr>
            <w:lang w:eastAsia="ja-JP"/>
          </w:rPr>
          <w:t>,</w:t>
        </w:r>
      </w:ins>
      <w:r>
        <w:rPr>
          <w:lang w:eastAsia="ja-JP"/>
        </w:rPr>
        <w:t xml:space="preserve"> </w:t>
      </w:r>
      <w:del w:id="30" w:author="CR0064" w:date="2023-08-26T10:05:00Z">
        <w:r w:rsidDel="004830FA">
          <w:rPr>
            <w:lang w:eastAsia="ja-JP"/>
          </w:rPr>
          <w:delText xml:space="preserve">and </w:delText>
        </w:r>
      </w:del>
      <w:r>
        <w:rPr>
          <w:lang w:eastAsia="ja-JP"/>
        </w:rPr>
        <w:t>3GPP TS 29.512 [25]</w:t>
      </w:r>
      <w:ins w:id="31" w:author="CR0064" w:date="2023-08-26T10:05:00Z">
        <w:r>
          <w:rPr>
            <w:lang w:eastAsia="ja-JP"/>
          </w:rPr>
          <w:t xml:space="preserve">, </w:t>
        </w:r>
      </w:ins>
      <w:ins w:id="32" w:author="CR0065" w:date="2023-08-26T10:05:00Z">
        <w:r w:rsidR="00CA4DFC">
          <w:rPr>
            <w:lang w:eastAsia="ja-JP"/>
          </w:rPr>
          <w:t>3GPP TS 29.564 [40]</w:t>
        </w:r>
      </w:ins>
      <w:r w:rsidR="00CA4DFC">
        <w:rPr>
          <w:lang w:eastAsia="ja-JP"/>
        </w:rPr>
        <w:t xml:space="preserve"> </w:t>
      </w:r>
      <w:ins w:id="33" w:author="CR0064" w:date="2023-08-26T10:05:00Z">
        <w:r>
          <w:rPr>
            <w:lang w:eastAsia="ja-JP"/>
          </w:rPr>
          <w:t>and 3GPP TS 29.515 [</w:t>
        </w:r>
        <w:r w:rsidRPr="00FA6FC1">
          <w:rPr>
            <w:highlight w:val="yellow"/>
            <w:lang w:eastAsia="ja-JP"/>
          </w:rPr>
          <w:t>41</w:t>
        </w:r>
        <w:r>
          <w:rPr>
            <w:lang w:eastAsia="ja-JP"/>
          </w:rPr>
          <w:t>]</w:t>
        </w:r>
      </w:ins>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4" w:name="references"/>
      <w:bookmarkStart w:id="35" w:name="_Toc138669826"/>
      <w:bookmarkEnd w:id="34"/>
      <w:r w:rsidRPr="004D3578">
        <w:t>2</w:t>
      </w:r>
      <w:r w:rsidRPr="004D3578">
        <w:tab/>
        <w:t>References</w:t>
      </w:r>
      <w:bookmarkEnd w:id="3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6" w:name="_Hlk86880362"/>
      <w:r>
        <w:rPr>
          <w:lang w:eastAsia="zh-CN"/>
        </w:rPr>
        <w:t> </w:t>
      </w:r>
      <w:bookmarkEnd w:id="36"/>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295CF2">
      <w:pPr>
        <w:keepLines/>
        <w:ind w:left="1702" w:hanging="1418"/>
        <w:rPr>
          <w:ins w:id="37" w:author="CR0064" w:date="2023-08-26T10:05:00Z"/>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ins w:id="38" w:author="CR0064" w:date="2023-08-26T10:05:00Z">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ins>
    </w:p>
    <w:p w14:paraId="58097B72" w14:textId="04B6DAB2" w:rsidR="00080512" w:rsidRPr="004D3578" w:rsidRDefault="00080512">
      <w:pPr>
        <w:pStyle w:val="Heading1"/>
      </w:pPr>
      <w:bookmarkStart w:id="39" w:name="definitions"/>
      <w:bookmarkStart w:id="40" w:name="_Toc138669827"/>
      <w:bookmarkEnd w:id="39"/>
      <w:r w:rsidRPr="004D3578">
        <w:t>3</w:t>
      </w:r>
      <w:r w:rsidRPr="004D3578">
        <w:tab/>
        <w:t>Definitions</w:t>
      </w:r>
      <w:r w:rsidR="00602AEA">
        <w:t xml:space="preserve"> of terms, symbols and abbreviations</w:t>
      </w:r>
      <w:bookmarkEnd w:id="40"/>
    </w:p>
    <w:p w14:paraId="4C886013" w14:textId="77777777" w:rsidR="00080512" w:rsidRPr="004D3578" w:rsidRDefault="00080512">
      <w:pPr>
        <w:pStyle w:val="Heading2"/>
      </w:pPr>
      <w:bookmarkStart w:id="41" w:name="_Toc138669828"/>
      <w:r w:rsidRPr="004D3578">
        <w:t>3.1</w:t>
      </w:r>
      <w:r w:rsidRPr="004D3578">
        <w:tab/>
      </w:r>
      <w:r w:rsidR="002B6339">
        <w:t>Terms</w:t>
      </w:r>
      <w:bookmarkEnd w:id="41"/>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2" w:name="_Toc138669829"/>
      <w:r w:rsidRPr="004D3578">
        <w:lastRenderedPageBreak/>
        <w:t>3.2</w:t>
      </w:r>
      <w:r w:rsidRPr="004D3578">
        <w:tab/>
        <w:t>Symbols</w:t>
      </w:r>
      <w:bookmarkEnd w:id="42"/>
    </w:p>
    <w:p w14:paraId="2EECB03E" w14:textId="745F721B" w:rsidR="00080512" w:rsidRPr="004D3578" w:rsidRDefault="00CD6E5C">
      <w:pPr>
        <w:keepNext/>
      </w:pPr>
      <w:r>
        <w:t>None.</w:t>
      </w:r>
    </w:p>
    <w:p w14:paraId="02ABDA76" w14:textId="77777777" w:rsidR="00080512" w:rsidRPr="004D3578" w:rsidRDefault="00080512">
      <w:pPr>
        <w:pStyle w:val="Heading2"/>
      </w:pPr>
      <w:bookmarkStart w:id="43" w:name="_Toc138669830"/>
      <w:r w:rsidRPr="004D3578">
        <w:t>3.3</w:t>
      </w:r>
      <w:r w:rsidRPr="004D3578">
        <w:tab/>
        <w:t>Abbreviations</w:t>
      </w:r>
      <w:bookmarkEnd w:id="43"/>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ins w:id="44" w:author="CR0064" w:date="2023-08-26T10:05:00Z"/>
          <w:lang w:eastAsia="zh-CN"/>
        </w:rPr>
      </w:pPr>
      <w:r>
        <w:t>FL</w:t>
      </w:r>
      <w:r>
        <w:tab/>
      </w:r>
      <w:r>
        <w:rPr>
          <w:lang w:eastAsia="zh-CN"/>
        </w:rPr>
        <w:t>Federated Learning</w:t>
      </w:r>
    </w:p>
    <w:p w14:paraId="3C27D292" w14:textId="77777777" w:rsidR="00390236" w:rsidRDefault="00390236" w:rsidP="00390236">
      <w:pPr>
        <w:pStyle w:val="EW"/>
        <w:rPr>
          <w:ins w:id="45" w:author="CR0064" w:date="2023-08-26T10:05:00Z"/>
          <w:lang w:eastAsia="zh-CN"/>
        </w:rPr>
      </w:pPr>
      <w:ins w:id="46" w:author="CR0064" w:date="2023-08-26T10:05:00Z">
        <w:r>
          <w:rPr>
            <w:lang w:eastAsia="zh-CN"/>
          </w:rPr>
          <w:t>GMLC</w:t>
        </w:r>
        <w:r>
          <w:rPr>
            <w:lang w:eastAsia="zh-CN"/>
          </w:rPr>
          <w:tab/>
          <w:t>Gateway Mobile Location Centre</w:t>
        </w:r>
      </w:ins>
    </w:p>
    <w:p w14:paraId="5EC6063A" w14:textId="77777777" w:rsidR="00390236" w:rsidRDefault="00390236" w:rsidP="00390236">
      <w:pPr>
        <w:pStyle w:val="EW"/>
        <w:rPr>
          <w:lang w:eastAsia="zh-CN"/>
        </w:rPr>
      </w:pPr>
      <w:ins w:id="47" w:author="CR0064" w:date="2023-08-26T10:05:00Z">
        <w:r>
          <w:rPr>
            <w:lang w:eastAsia="zh-CN"/>
          </w:rPr>
          <w:t>LMF</w:t>
        </w:r>
        <w:r>
          <w:rPr>
            <w:lang w:eastAsia="zh-CN"/>
          </w:rPr>
          <w:tab/>
          <w:t>Location Management Function</w:t>
        </w:r>
      </w:ins>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rPr>
          <w:ins w:id="48" w:author="CR0065" w:date="2023-08-26T10:05:00Z"/>
        </w:rPr>
      </w:pPr>
      <w:r>
        <w:t>UDM</w:t>
      </w:r>
      <w:r>
        <w:tab/>
        <w:t>Unified Data Management</w:t>
      </w:r>
    </w:p>
    <w:p w14:paraId="4E5589E4" w14:textId="0073FB5A" w:rsidR="005A340B" w:rsidRDefault="00A05628" w:rsidP="00A05628">
      <w:pPr>
        <w:pStyle w:val="EW"/>
        <w:rPr>
          <w:lang w:eastAsia="zh-CN"/>
        </w:rPr>
      </w:pPr>
      <w:ins w:id="49" w:author="CR0065" w:date="2023-08-26T10:05:00Z">
        <w:r>
          <w:t>UPF</w:t>
        </w:r>
        <w:r>
          <w:tab/>
          <w:t>User Plane Function</w:t>
        </w:r>
      </w:ins>
    </w:p>
    <w:p w14:paraId="3C471E0E" w14:textId="0D4B5A5B" w:rsidR="00D47FE0" w:rsidRPr="00D47FE0" w:rsidRDefault="00D47FE0" w:rsidP="00FE5207"/>
    <w:p w14:paraId="620A6FF6" w14:textId="4C767D7E" w:rsidR="00DA3A65" w:rsidRDefault="00DA3A65" w:rsidP="00DA3A65">
      <w:pPr>
        <w:pStyle w:val="Heading1"/>
      </w:pPr>
      <w:bookmarkStart w:id="50" w:name="clause4"/>
      <w:bookmarkStart w:id="51" w:name="_Toc28005428"/>
      <w:bookmarkStart w:id="52" w:name="_Toc36038100"/>
      <w:bookmarkStart w:id="53" w:name="_Toc45133297"/>
      <w:bookmarkStart w:id="54" w:name="_Toc51762125"/>
      <w:bookmarkStart w:id="55" w:name="_Toc59016530"/>
      <w:bookmarkStart w:id="56" w:name="_Toc138669831"/>
      <w:bookmarkEnd w:id="50"/>
      <w:r>
        <w:t>4</w:t>
      </w:r>
      <w:r>
        <w:tab/>
        <w:t xml:space="preserve">Reference </w:t>
      </w:r>
      <w:r w:rsidR="00694481">
        <w:t>A</w:t>
      </w:r>
      <w:r>
        <w:t>rchitecture</w:t>
      </w:r>
      <w:bookmarkEnd w:id="51"/>
      <w:bookmarkEnd w:id="52"/>
      <w:bookmarkEnd w:id="53"/>
      <w:bookmarkEnd w:id="54"/>
      <w:bookmarkEnd w:id="55"/>
      <w:r w:rsidR="00694481">
        <w:t xml:space="preserve"> for Data Analytics</w:t>
      </w:r>
      <w:bookmarkEnd w:id="56"/>
    </w:p>
    <w:p w14:paraId="3396A851" w14:textId="76389314" w:rsidR="007D35C1" w:rsidRDefault="007D35C1" w:rsidP="007D35C1">
      <w:pPr>
        <w:pStyle w:val="Heading2"/>
      </w:pPr>
      <w:bookmarkStart w:id="57" w:name="_Toc89427397"/>
      <w:bookmarkStart w:id="58" w:name="_Toc138669832"/>
      <w:r>
        <w:t>4.1</w:t>
      </w:r>
      <w:r>
        <w:tab/>
        <w:t>General</w:t>
      </w:r>
      <w:bookmarkEnd w:id="57"/>
      <w:bookmarkEnd w:id="58"/>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lastRenderedPageBreak/>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9" w:name="_Toc138669833"/>
      <w:r>
        <w:t>4.2</w:t>
      </w:r>
      <w:r>
        <w:tab/>
        <w:t>D</w:t>
      </w:r>
      <w:r w:rsidRPr="005D2CF1">
        <w:t xml:space="preserve">ata </w:t>
      </w:r>
      <w:r>
        <w:t>Collection</w:t>
      </w:r>
      <w:bookmarkEnd w:id="59"/>
    </w:p>
    <w:p w14:paraId="618863A4" w14:textId="675DA1BD" w:rsidR="00320706" w:rsidRDefault="00320706" w:rsidP="00320706">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rsidRPr="005D2CF1">
        <w:t>.</w:t>
      </w:r>
    </w:p>
    <w:p w14:paraId="2C433E2D" w14:textId="6E5504D7" w:rsidR="00320706" w:rsidRDefault="00320706" w:rsidP="00320706">
      <w:pPr>
        <w:pStyle w:val="TH"/>
      </w:pPr>
      <w:r w:rsidRPr="0027229F">
        <w:object w:dxaOrig="10211" w:dyaOrig="8141" w14:anchorId="067F6D15">
          <v:shape id="_x0000_i1026" type="#_x0000_t75" style="width:439.5pt;height:347.85pt" o:ole="">
            <v:imagedata r:id="rId12" o:title=""/>
          </v:shape>
          <o:OLEObject Type="Embed" ProgID="Visio.Drawing.15" ShapeID="_x0000_i1026" DrawAspect="Content" ObjectID="_1754567011"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94E7563" w14:textId="7004CF7E" w:rsidR="00CB6997" w:rsidRDefault="00CB6997" w:rsidP="00CB6997">
      <w:r>
        <w:t xml:space="preserve">The Data Source NF may be AMF, SMF, UDM, </w:t>
      </w:r>
      <w:ins w:id="60" w:author="CR0065" w:date="2023-08-26T10:05:00Z">
        <w:r w:rsidR="001D68A2">
          <w:t xml:space="preserve">UPF, </w:t>
        </w:r>
      </w:ins>
      <w:ins w:id="61" w:author="CR0064" w:date="2023-08-26T10:05:00Z">
        <w:r>
          <w:t xml:space="preserve">GMLC, </w:t>
        </w:r>
      </w:ins>
      <w:r>
        <w:t>AF, NSACF, NRF and/or NEF with the related data collection procedures described in clause</w:t>
      </w:r>
      <w:r>
        <w:rPr>
          <w:lang w:val="en-US" w:eastAsia="zh-CN"/>
        </w:rPr>
        <w:t> </w:t>
      </w:r>
      <w:r>
        <w:t>5.5.</w:t>
      </w:r>
      <w:del w:id="62" w:author="CR0065" w:date="2023-08-26T10:05:00Z">
        <w:r w:rsidR="00C757FC" w:rsidDel="005B02C7">
          <w:delText xml:space="preserve"> The Data Source NF may also be UPF while how to collect data from UPF is not defined in this release of the specification.</w:delText>
        </w:r>
      </w:del>
      <w:r w:rsidR="00C757FC">
        <w:t xml:space="preserve"> </w:t>
      </w:r>
      <w:r>
        <w:t>If the Data Source is OAM and/or MDAF, the NWDAF may collect relevant management data from the services in the OAM and/or MDAF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37]. The NWDAF may collect the analysis results from MDAF, e.g. service experience and energy saving state analysis and/or end-to-end latency analysis in TS 28.104 [38].</w:t>
      </w:r>
    </w:p>
    <w:p w14:paraId="4337135E" w14:textId="63B22DFE" w:rsidR="00AB4AD4" w:rsidRPr="005D2CF1" w:rsidRDefault="00320706"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r>
        <w:t>.</w:t>
      </w:r>
    </w:p>
    <w:p w14:paraId="1D445669" w14:textId="77777777" w:rsidR="007D35C1" w:rsidRDefault="007D35C1" w:rsidP="007D35C1">
      <w:pPr>
        <w:pStyle w:val="Heading2"/>
      </w:pPr>
      <w:bookmarkStart w:id="63" w:name="_Toc138669834"/>
      <w:r>
        <w:lastRenderedPageBreak/>
        <w:t>4.3</w:t>
      </w:r>
      <w:r>
        <w:tab/>
        <w:t>Analytics Exposure</w:t>
      </w:r>
      <w:bookmarkEnd w:id="63"/>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7" type="#_x0000_t75" style="width:360.45pt;height:243.6pt" o:ole="">
            <v:imagedata r:id="rId14" o:title=""/>
          </v:shape>
          <o:OLEObject Type="Embed" ProgID="Visio.Drawing.15" ShapeID="_x0000_i1027" DrawAspect="Content" ObjectID="_1754567012"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ins w:id="64" w:author="CR0064" w:date="2023-08-26T10:05:00Z">
        <w:r>
          <w:t xml:space="preserve">LMF, </w:t>
        </w:r>
      </w:ins>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ins w:id="65" w:author="CR0064" w:date="2023-08-26T10:05:00Z">
        <w:r>
          <w:t>,</w:t>
        </w:r>
      </w:ins>
      <w:r w:rsidRPr="00C106FE">
        <w:t xml:space="preserve"> </w:t>
      </w:r>
      <w:ins w:id="66" w:author="CR0064" w:date="2023-08-26T10:05:00Z">
        <w:r>
          <w:t xml:space="preserve">LMF, </w:t>
        </w:r>
      </w:ins>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67" w:name="_Toc138669835"/>
      <w:r>
        <w:t>4.4</w:t>
      </w:r>
      <w:r>
        <w:tab/>
        <w:t>D</w:t>
      </w:r>
      <w:r w:rsidRPr="005D2CF1">
        <w:t xml:space="preserve">ata </w:t>
      </w:r>
      <w:r>
        <w:t>Storage and Retrieval</w:t>
      </w:r>
      <w:bookmarkEnd w:id="67"/>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8" type="#_x0000_t75" style="width:390.4pt;height:155.7pt" o:ole="">
            <v:imagedata r:id="rId16" o:title=""/>
          </v:shape>
          <o:OLEObject Type="Embed" ProgID="Visio.Drawing.15" ShapeID="_x0000_i1028" DrawAspect="Content" ObjectID="_1754567013" r:id="rId17"/>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68" w:name="_Toc138669836"/>
      <w:r>
        <w:t>5</w:t>
      </w:r>
      <w:r w:rsidR="00BA077D">
        <w:tab/>
      </w:r>
      <w:r w:rsidR="00DA3A65">
        <w:t>Signalling Flows</w:t>
      </w:r>
      <w:r w:rsidR="00DA3A65">
        <w:rPr>
          <w:lang w:eastAsia="ja-JP"/>
        </w:rPr>
        <w:t xml:space="preserve"> </w:t>
      </w:r>
      <w:r w:rsidR="00DA3A65">
        <w:rPr>
          <w:lang w:eastAsia="zh-CN"/>
        </w:rPr>
        <w:t>for the Network Data Analytics Framework</w:t>
      </w:r>
      <w:bookmarkEnd w:id="68"/>
    </w:p>
    <w:p w14:paraId="04B9F646" w14:textId="2BDC3262" w:rsidR="00680C72" w:rsidRPr="008E6839" w:rsidRDefault="0024274C" w:rsidP="00680C72">
      <w:pPr>
        <w:pStyle w:val="Heading2"/>
        <w:rPr>
          <w:rFonts w:ascii="Times New Roman" w:hAnsi="Times New Roman"/>
          <w:i/>
          <w:color w:val="0000FF"/>
          <w:sz w:val="20"/>
        </w:rPr>
      </w:pPr>
      <w:bookmarkStart w:id="69" w:name="_Toc138669837"/>
      <w:r>
        <w:t>5.1</w:t>
      </w:r>
      <w:r>
        <w:tab/>
      </w:r>
      <w:r w:rsidR="00D81E76">
        <w:t>General</w:t>
      </w:r>
      <w:bookmarkEnd w:id="6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70" w:name="_Toc138669838"/>
      <w:r>
        <w:t>5.2</w:t>
      </w:r>
      <w:r>
        <w:tab/>
        <w:t>Analytics Exposure Procedures</w:t>
      </w:r>
      <w:bookmarkEnd w:id="70"/>
    </w:p>
    <w:p w14:paraId="59734D20" w14:textId="77777777" w:rsidR="00EC581A" w:rsidRDefault="00EC581A" w:rsidP="00EC581A">
      <w:pPr>
        <w:pStyle w:val="Heading3"/>
      </w:pPr>
      <w:bookmarkStart w:id="71" w:name="_Toc28005462"/>
      <w:bookmarkStart w:id="72" w:name="_Toc36038134"/>
      <w:bookmarkStart w:id="73" w:name="_Toc45133331"/>
      <w:bookmarkStart w:id="74" w:name="_Toc51762159"/>
      <w:bookmarkStart w:id="75" w:name="_Toc59016564"/>
      <w:bookmarkStart w:id="76" w:name="_Toc138669839"/>
      <w:r>
        <w:t>5.2.1</w:t>
      </w:r>
      <w:r>
        <w:tab/>
      </w:r>
      <w:bookmarkEnd w:id="71"/>
      <w:bookmarkEnd w:id="72"/>
      <w:bookmarkEnd w:id="73"/>
      <w:bookmarkEnd w:id="74"/>
      <w:bookmarkEnd w:id="75"/>
      <w:r>
        <w:t>General</w:t>
      </w:r>
      <w:bookmarkEnd w:id="7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77" w:name="_Toc28005463"/>
      <w:bookmarkStart w:id="78" w:name="_Toc36038135"/>
      <w:bookmarkStart w:id="79" w:name="_Toc45133332"/>
      <w:bookmarkStart w:id="80" w:name="_Toc51762160"/>
      <w:bookmarkStart w:id="81" w:name="_Toc59016565"/>
      <w:bookmarkStart w:id="82" w:name="_Toc138669840"/>
      <w:r>
        <w:t>5.2.2</w:t>
      </w:r>
      <w:r>
        <w:tab/>
        <w:t xml:space="preserve">Network data analytics </w:t>
      </w:r>
      <w:bookmarkEnd w:id="77"/>
      <w:bookmarkEnd w:id="78"/>
      <w:bookmarkEnd w:id="79"/>
      <w:bookmarkEnd w:id="80"/>
      <w:bookmarkEnd w:id="81"/>
      <w:r>
        <w:t>Subscribe/Unsubscribe/Notify</w:t>
      </w:r>
      <w:bookmarkEnd w:id="82"/>
    </w:p>
    <w:p w14:paraId="7E228339" w14:textId="77777777" w:rsidR="00EC581A" w:rsidRDefault="00EC581A" w:rsidP="00EC581A">
      <w:pPr>
        <w:pStyle w:val="Heading4"/>
      </w:pPr>
      <w:bookmarkStart w:id="83" w:name="_Toc138669841"/>
      <w:r>
        <w:t>5.2.2.1</w:t>
      </w:r>
      <w:r>
        <w:tab/>
        <w:t>Analytics Subscribe/Unsubscribe/Notify initiated by 5GC NFs, OAM or AFs</w:t>
      </w:r>
      <w:bookmarkEnd w:id="83"/>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84" w:name="_Hlk19524609"/>
    <w:bookmarkStart w:id="85" w:name="_MON_1627384797"/>
    <w:bookmarkEnd w:id="85"/>
    <w:p w14:paraId="6645EE44" w14:textId="77777777" w:rsidR="00EC581A" w:rsidRDefault="00EC581A" w:rsidP="00EC581A">
      <w:pPr>
        <w:pStyle w:val="TH"/>
        <w:rPr>
          <w:lang w:eastAsia="ja-JP"/>
        </w:rPr>
      </w:pPr>
      <w:r>
        <w:rPr>
          <w:lang w:eastAsia="ja-JP"/>
        </w:rPr>
        <w:object w:dxaOrig="9923" w:dyaOrig="5242" w14:anchorId="42C00D72">
          <v:shape id="_x0000_i1029" type="#_x0000_t75" style="width:338.95pt;height:218.8pt" o:ole="">
            <v:imagedata r:id="rId18" o:title="" cropleft="4447f" cropright="7378f"/>
          </v:shape>
          <o:OLEObject Type="Embed" ProgID="Word.Picture.8" ShapeID="_x0000_i1029" DrawAspect="Content" ObjectID="_1754567014" r:id="rId19"/>
        </w:object>
      </w:r>
      <w:bookmarkEnd w:id="8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86" w:name="_Toc138669842"/>
      <w:r>
        <w:t>5.2.2.2</w:t>
      </w:r>
      <w:r>
        <w:tab/>
        <w:t>Analytics Subscribe/Unsubscribe/Notify initiated by AFs via the NEF</w:t>
      </w:r>
      <w:bookmarkEnd w:id="8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0" type="#_x0000_t75" style="width:481.55pt;height:295.95pt" o:ole="">
            <v:imagedata r:id="rId20" o:title=""/>
          </v:shape>
          <o:OLEObject Type="Embed" ProgID="Visio.Drawing.15" ShapeID="_x0000_i1030" DrawAspect="Content" ObjectID="_1754567015" r:id="rId21"/>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87" w:name="_Hlk80962725"/>
      <w:r>
        <w:t>invoke the Nnef_</w:t>
      </w:r>
      <w:r>
        <w:rPr>
          <w:rFonts w:hint="eastAsia"/>
          <w:lang w:eastAsia="zh-CN"/>
        </w:rPr>
        <w:t>AnalyticsEx</w:t>
      </w:r>
      <w:r>
        <w:t>posure_</w:t>
      </w:r>
      <w:r w:rsidR="00910F75">
        <w:t>S</w:t>
      </w:r>
      <w:r>
        <w:t xml:space="preserve">ubscribe response </w:t>
      </w:r>
      <w:bookmarkEnd w:id="87"/>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88" w:name="_Hlk77261355"/>
      <w:r w:rsidRPr="00A54206">
        <w:rPr>
          <w:lang w:eastAsia="zh-CN"/>
        </w:rPr>
        <w:t>.</w:t>
      </w:r>
      <w:bookmarkEnd w:id="8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89" w:name="_Toc28005464"/>
      <w:bookmarkStart w:id="90" w:name="_Toc36038136"/>
      <w:bookmarkStart w:id="91" w:name="_Toc45133333"/>
      <w:bookmarkStart w:id="92" w:name="_Toc51762161"/>
      <w:bookmarkStart w:id="93" w:name="_Toc59016566"/>
      <w:bookmarkStart w:id="94" w:name="_Toc138669843"/>
      <w:r>
        <w:t>5.2.3</w:t>
      </w:r>
      <w:r>
        <w:tab/>
        <w:t>Network data analytics information request</w:t>
      </w:r>
      <w:bookmarkEnd w:id="89"/>
      <w:bookmarkEnd w:id="90"/>
      <w:bookmarkEnd w:id="91"/>
      <w:bookmarkEnd w:id="92"/>
      <w:bookmarkEnd w:id="93"/>
      <w:bookmarkEnd w:id="94"/>
    </w:p>
    <w:p w14:paraId="063760F0" w14:textId="77777777" w:rsidR="00EC581A" w:rsidRDefault="00EC581A" w:rsidP="00EC581A">
      <w:pPr>
        <w:pStyle w:val="Heading4"/>
      </w:pPr>
      <w:bookmarkStart w:id="95" w:name="_Toc138669844"/>
      <w:r>
        <w:t>5.2.3.1</w:t>
      </w:r>
      <w:r>
        <w:tab/>
        <w:t>Analytics information request initiated by 5GC NFs, OAM or AFs</w:t>
      </w:r>
      <w:bookmarkEnd w:id="95"/>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96" w:name="_MON_1627384780"/>
    <w:bookmarkEnd w:id="96"/>
    <w:p w14:paraId="167EE38C" w14:textId="77777777" w:rsidR="00EC581A" w:rsidRDefault="00EC581A" w:rsidP="00EC581A">
      <w:pPr>
        <w:pStyle w:val="TH"/>
      </w:pPr>
      <w:r>
        <w:rPr>
          <w:lang w:eastAsia="ja-JP"/>
        </w:rPr>
        <w:object w:dxaOrig="9923" w:dyaOrig="2549" w14:anchorId="5CD094D8">
          <v:shape id="_x0000_i1031" type="#_x0000_t75" style="width:350.65pt;height:106.6pt" o:ole="">
            <v:imagedata r:id="rId22" o:title="" cropleft="3144f" cropright="6960f"/>
          </v:shape>
          <o:OLEObject Type="Embed" ProgID="Word.Picture.8" ShapeID="_x0000_i1031" DrawAspect="Content" ObjectID="_1754567016" r:id="rId23"/>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97" w:name="_Toc138669845"/>
      <w:r>
        <w:t>5.2.3.2</w:t>
      </w:r>
      <w:r>
        <w:tab/>
        <w:t>Analytics information request initiated by AFs via the NEF</w:t>
      </w:r>
      <w:bookmarkEnd w:id="9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2" type="#_x0000_t75" style="width:481.55pt;height:197.3pt" o:ole="">
            <v:imagedata r:id="rId24" o:title=""/>
          </v:shape>
          <o:OLEObject Type="Embed" ProgID="Visio.Drawing.15" ShapeID="_x0000_i1032" DrawAspect="Content" ObjectID="_1754567017" r:id="rId25"/>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98" w:name="_Hlk77340573"/>
      <w:r w:rsidRPr="00B641A9">
        <w:rPr>
          <w:lang w:eastAsia="ko-KR"/>
        </w:rPr>
        <w:lastRenderedPageBreak/>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98"/>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99" w:name="_Toc138669846"/>
      <w:r>
        <w:t>5.2.4</w:t>
      </w:r>
      <w:r>
        <w:tab/>
      </w:r>
      <w:r>
        <w:rPr>
          <w:lang w:eastAsia="ko-KR"/>
        </w:rPr>
        <w:t>Analytics Exposure via DCCF</w:t>
      </w:r>
      <w:bookmarkEnd w:id="9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3" type="#_x0000_t75" style="width:481.55pt;height:574.6pt" o:ole="">
            <v:imagedata r:id="rId26" o:title=""/>
          </v:shape>
          <o:OLEObject Type="Embed" ProgID="Visio.Drawing.15" ShapeID="_x0000_i1033" DrawAspect="Content" ObjectID="_1754567018" r:id="rId27"/>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00" w:name="_Hlk77848919"/>
      <w:r>
        <w:rPr>
          <w:lang w:eastAsia="ko-KR"/>
        </w:rPr>
        <w:t>step</w:t>
      </w:r>
      <w:r>
        <w:t> </w:t>
      </w:r>
      <w:r>
        <w:rPr>
          <w:lang w:eastAsia="ko-KR"/>
        </w:rPr>
        <w:t>3</w:t>
      </w:r>
      <w:bookmarkEnd w:id="100"/>
      <w:r>
        <w:rPr>
          <w:lang w:eastAsia="ko-KR"/>
        </w:rPr>
        <w:t xml:space="preserve">a, skip </w:t>
      </w:r>
      <w:bookmarkStart w:id="101" w:name="_Hlk80988309"/>
      <w:r>
        <w:rPr>
          <w:lang w:eastAsia="ko-KR"/>
        </w:rPr>
        <w:t>step</w:t>
      </w:r>
      <w:r>
        <w:t> </w:t>
      </w:r>
      <w:r>
        <w:rPr>
          <w:lang w:eastAsia="ko-KR"/>
        </w:rPr>
        <w:t>3b</w:t>
      </w:r>
      <w:bookmarkEnd w:id="101"/>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02" w:name="_Hlk77850890"/>
      <w:r>
        <w:rPr>
          <w:lang w:eastAsia="ko-KR"/>
        </w:rPr>
        <w:t>step</w:t>
      </w:r>
      <w:r>
        <w:t> </w:t>
      </w:r>
      <w:r>
        <w:rPr>
          <w:lang w:eastAsia="ko-KR"/>
        </w:rPr>
        <w:t>3a and step</w:t>
      </w:r>
      <w:r>
        <w:t> </w:t>
      </w:r>
      <w:r>
        <w:rPr>
          <w:lang w:eastAsia="ko-KR"/>
        </w:rPr>
        <w:t>3c</w:t>
      </w:r>
      <w:bookmarkEnd w:id="102"/>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03" w:name="_Toc138669847"/>
      <w:r>
        <w:t>5.2.5</w:t>
      </w:r>
      <w:r>
        <w:tab/>
      </w:r>
      <w:r>
        <w:rPr>
          <w:lang w:eastAsia="ko-KR"/>
        </w:rPr>
        <w:t>Analytics Exposure via DCCF and MFAF</w:t>
      </w:r>
      <w:bookmarkEnd w:id="103"/>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6D39DFDB" w:rsidR="00F20670" w:rsidRDefault="00F20670" w:rsidP="00F20670">
      <w:pPr>
        <w:pStyle w:val="TH"/>
      </w:pPr>
    </w:p>
    <w:p w14:paraId="4B97F135" w14:textId="604DB7C3" w:rsidR="00F20670" w:rsidRDefault="00F20670" w:rsidP="00F20670">
      <w:pPr>
        <w:pStyle w:val="TH"/>
        <w:rPr>
          <w:lang w:eastAsia="zh-CN"/>
        </w:rPr>
      </w:pPr>
      <w:bookmarkStart w:id="104" w:name="MCCQCTEMPBM_00000134"/>
      <w:r w:rsidRPr="00AA38AE">
        <w:t xml:space="preserve"> </w:t>
      </w:r>
      <w:r>
        <w:object w:dxaOrig="12346" w:dyaOrig="16681" w14:anchorId="043294AF">
          <v:shape id="_x0000_i1034" type="#_x0000_t75" style="width:481.55pt;height:650.35pt" o:ole="">
            <v:imagedata r:id="rId28" o:title=""/>
          </v:shape>
          <o:OLEObject Type="Embed" ProgID="Visio.Drawing.15" ShapeID="_x0000_i1034" DrawAspect="Content" ObjectID="_1754567019" r:id="rId29"/>
        </w:object>
      </w:r>
    </w:p>
    <w:bookmarkEnd w:id="104"/>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05" w:name="_Hlk96302290"/>
      <w:r>
        <w:t>Retrieval Subscriptions</w:t>
      </w:r>
      <w:bookmarkEnd w:id="105"/>
      <w:r w:rsidRPr="006D502B">
        <w:rPr>
          <w:lang w:eastAsia="ko-KR"/>
        </w:rPr>
        <w:t xml:space="preserve">", the HTTP POST message shall include </w:t>
      </w:r>
      <w:r>
        <w:rPr>
          <w:lang w:eastAsia="ko-KR"/>
        </w:rPr>
        <w:t xml:space="preserve">the </w:t>
      </w:r>
      <w:bookmarkStart w:id="106" w:name="_Hlk96302326"/>
      <w:r>
        <w:t>NadrfDataRetrievalSubscription</w:t>
      </w:r>
      <w:bookmarkEnd w:id="106"/>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45B3FEA"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07" w:name="_Toc138669848"/>
      <w:r>
        <w:t>5.3</w:t>
      </w:r>
      <w:r>
        <w:tab/>
        <w:t>Analytics Aggregation from Multiple NWDAFs</w:t>
      </w:r>
      <w:bookmarkEnd w:id="107"/>
    </w:p>
    <w:p w14:paraId="76686C83" w14:textId="77777777" w:rsidR="006B5657" w:rsidRDefault="006B5657" w:rsidP="006B5657">
      <w:pPr>
        <w:pStyle w:val="Heading3"/>
      </w:pPr>
      <w:bookmarkStart w:id="108" w:name="_Toc89427399"/>
      <w:bookmarkStart w:id="109" w:name="_Toc138669849"/>
      <w:r>
        <w:t>5.3.1</w:t>
      </w:r>
      <w:r>
        <w:tab/>
        <w:t>General</w:t>
      </w:r>
      <w:bookmarkEnd w:id="108"/>
      <w:bookmarkEnd w:id="109"/>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10" w:name="_Toc89427400"/>
      <w:bookmarkStart w:id="111" w:name="_Toc138669850"/>
      <w:r>
        <w:t>5.3.2</w:t>
      </w:r>
      <w:r>
        <w:tab/>
      </w:r>
      <w:bookmarkEnd w:id="110"/>
      <w:r>
        <w:t xml:space="preserve">Analytics </w:t>
      </w:r>
      <w:r>
        <w:rPr>
          <w:lang w:eastAsia="ko-KR"/>
        </w:rPr>
        <w:t xml:space="preserve">aggregation with </w:t>
      </w:r>
      <w:r>
        <w:rPr>
          <w:rFonts w:hint="eastAsia"/>
          <w:lang w:eastAsia="zh-CN"/>
        </w:rPr>
        <w:t>p</w:t>
      </w:r>
      <w:r>
        <w:rPr>
          <w:lang w:eastAsia="ko-KR"/>
        </w:rPr>
        <w:t>rovisioning of Area of Interest</w:t>
      </w:r>
      <w:bookmarkEnd w:id="111"/>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5" type="#_x0000_t75" style="width:481.55pt;height:483.9pt" o:ole="">
            <v:imagedata r:id="rId30" o:title=""/>
          </v:shape>
          <o:OLEObject Type="Embed" ProgID="Visio.Drawing.15" ShapeID="_x0000_i1035" DrawAspect="Content" ObjectID="_1754567020" r:id="rId31"/>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12" w:name="_Toc138669851"/>
      <w:r>
        <w:t>5.3.3</w:t>
      </w:r>
      <w:r>
        <w:tab/>
        <w:t xml:space="preserve">Analytics </w:t>
      </w:r>
      <w:r>
        <w:rPr>
          <w:lang w:eastAsia="ko-KR"/>
        </w:rPr>
        <w:t>aggregation without provisioning of Area of Interest</w:t>
      </w:r>
      <w:bookmarkEnd w:id="112"/>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6" type="#_x0000_t75" style="width:481.55pt;height:392.75pt" o:ole="">
            <v:imagedata r:id="rId32" o:title=""/>
          </v:shape>
          <o:OLEObject Type="Embed" ProgID="Visio.Drawing.15" ShapeID="_x0000_i1036" DrawAspect="Content" ObjectID="_1754567021" r:id="rId33"/>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13" w:name="_Toc138669852"/>
      <w:r>
        <w:t>5.</w:t>
      </w:r>
      <w:r w:rsidR="007C4691">
        <w:t>4</w:t>
      </w:r>
      <w:r>
        <w:tab/>
      </w:r>
      <w:r w:rsidR="00002F25">
        <w:t xml:space="preserve">Procedures for </w:t>
      </w:r>
      <w:r>
        <w:t>Analytics Transfer</w:t>
      </w:r>
      <w:r w:rsidR="005D5DFD">
        <w:t>ring</w:t>
      </w:r>
      <w:bookmarkEnd w:id="113"/>
    </w:p>
    <w:p w14:paraId="3380749C" w14:textId="77777777" w:rsidR="00002F25" w:rsidRPr="001730EE" w:rsidRDefault="00002F25" w:rsidP="00002F25">
      <w:pPr>
        <w:pStyle w:val="Heading3"/>
        <w:rPr>
          <w:lang w:eastAsia="ko-KR"/>
        </w:rPr>
      </w:pPr>
      <w:bookmarkStart w:id="114" w:name="_Toc91144418"/>
      <w:bookmarkStart w:id="115" w:name="_Toc13866985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14"/>
      <w:bookmarkEnd w:id="115"/>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7" type="#_x0000_t75" style="width:469.85pt;height:284.75pt" o:ole="">
            <v:imagedata r:id="rId34" o:title="" cropbottom="-1739f"/>
          </v:shape>
          <o:OLEObject Type="Embed" ProgID="Visio.Drawing.11" ShapeID="_x0000_i1037" DrawAspect="Content" ObjectID="_1754567022" r:id="rId35"/>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6"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6"/>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7" w:name="_Toc91144419"/>
      <w:bookmarkStart w:id="118" w:name="_Toc138669854"/>
      <w:r>
        <w:rPr>
          <w:lang w:eastAsia="ko-KR"/>
        </w:rPr>
        <w:t>5.4</w:t>
      </w:r>
      <w:r w:rsidRPr="001730EE">
        <w:rPr>
          <w:lang w:eastAsia="ko-KR"/>
        </w:rPr>
        <w:t>.2</w:t>
      </w:r>
      <w:r w:rsidRPr="001730EE">
        <w:rPr>
          <w:lang w:eastAsia="ko-KR"/>
        </w:rPr>
        <w:tab/>
        <w:t>Analytics Subscription Transfer initiated by source NWDAF</w:t>
      </w:r>
      <w:bookmarkEnd w:id="117"/>
      <w:bookmarkEnd w:id="118"/>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8" type="#_x0000_t75" style="width:442.75pt;height:617.15pt" o:ole="">
            <v:imagedata r:id="rId36" o:title=""/>
          </v:shape>
          <o:OLEObject Type="Embed" ProgID="Visio.Drawing.15" ShapeID="_x0000_i1038" DrawAspect="Content" ObjectID="_1754567023" r:id="rId37"/>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9" w:name="_Toc13866985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9"/>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9" type="#_x0000_t75" style="width:481.55pt;height:459.6pt" o:ole="">
            <v:imagedata r:id="rId38" o:title=""/>
          </v:shape>
          <o:OLEObject Type="Embed" ProgID="Visio.Drawing.15" ShapeID="_x0000_i1039" DrawAspect="Content" ObjectID="_1754567024" r:id="rId39"/>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20" w:name="_Toc138669856"/>
      <w:r>
        <w:t>5.5</w:t>
      </w:r>
      <w:r>
        <w:tab/>
        <w:t>Data Collection</w:t>
      </w:r>
      <w:bookmarkEnd w:id="120"/>
    </w:p>
    <w:p w14:paraId="3F060705" w14:textId="25954F07" w:rsidR="00841103" w:rsidRDefault="00841103" w:rsidP="00841103">
      <w:pPr>
        <w:pStyle w:val="Heading3"/>
      </w:pPr>
      <w:bookmarkStart w:id="121" w:name="_Toc138669857"/>
      <w:r>
        <w:t>5.5.</w:t>
      </w:r>
      <w:r w:rsidR="00EA6A5A">
        <w:t>1</w:t>
      </w:r>
      <w:r>
        <w:tab/>
      </w:r>
      <w:r w:rsidRPr="005D2CF1">
        <w:rPr>
          <w:lang w:eastAsia="zh-CN"/>
        </w:rPr>
        <w:t xml:space="preserve">Procedure for </w:t>
      </w:r>
      <w:r w:rsidRPr="005D2CF1">
        <w:t>Data Collection from NFs</w:t>
      </w:r>
      <w:bookmarkEnd w:id="121"/>
    </w:p>
    <w:p w14:paraId="65483151" w14:textId="28D7CC3A" w:rsidR="00841103" w:rsidRDefault="00841103" w:rsidP="00841103">
      <w:pPr>
        <w:pStyle w:val="Heading4"/>
      </w:pPr>
      <w:bookmarkStart w:id="122" w:name="_Toc138669858"/>
      <w:r>
        <w:t>5.5.</w:t>
      </w:r>
      <w:r w:rsidR="00EA6A5A">
        <w:t>1</w:t>
      </w:r>
      <w:r>
        <w:t>.1</w:t>
      </w:r>
      <w:r>
        <w:tab/>
      </w:r>
      <w:r w:rsidRPr="005D2CF1">
        <w:t>Data Collection from NF</w:t>
      </w:r>
      <w:r>
        <w:t>s</w:t>
      </w:r>
      <w:bookmarkEnd w:id="122"/>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23" w:name="MCCQCTEMPBM_00000135"/>
    <w:p w14:paraId="1F884291" w14:textId="4E26A446" w:rsidR="009218A5" w:rsidRPr="005D2CF1" w:rsidRDefault="004B71D1" w:rsidP="009218A5">
      <w:pPr>
        <w:pStyle w:val="TH"/>
      </w:pPr>
      <w:r>
        <w:object w:dxaOrig="6461" w:dyaOrig="7601" w14:anchorId="5435B1FA">
          <v:shape id="_x0000_i1040" type="#_x0000_t75" style="width:323.05pt;height:379.65pt" o:ole="">
            <v:imagedata r:id="rId40" o:title=""/>
          </v:shape>
          <o:OLEObject Type="Embed" ProgID="Visio.Drawing.15" ShapeID="_x0000_i1040" DrawAspect="Content" ObjectID="_1754567025" r:id="rId41"/>
        </w:object>
      </w:r>
      <w:bookmarkStart w:id="124" w:name="MCCQCTEMPBM_00000136"/>
      <w:bookmarkEnd w:id="123"/>
    </w:p>
    <w:bookmarkEnd w:id="124"/>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125" w:name="_Hlk96320021"/>
      <w:r w:rsidRPr="00634142">
        <w:rPr>
          <w:lang w:eastAsia="zh-CN"/>
        </w:rPr>
        <w:t xml:space="preserve">the user consent has not been checked by the data consumer, </w:t>
      </w:r>
      <w:r>
        <w:rPr>
          <w:lang w:eastAsia="zh-CN"/>
        </w:rPr>
        <w:t>and local policy and regulations require to check user consent,</w:t>
      </w:r>
      <w:bookmarkEnd w:id="125"/>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26" w:name="_Hlk96320110"/>
      <w:r>
        <w:t xml:space="preserve"> In subsequent steps, t</w:t>
      </w:r>
      <w:r>
        <w:rPr>
          <w:lang w:eastAsia="ko-KR"/>
        </w:rPr>
        <w:t>he NWDAF excludes the SUPI or GPSI from requests to collect data for users for whom the user consent is not granted.</w:t>
      </w:r>
      <w:bookmarkEnd w:id="126"/>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27" w:name="_Toc138669859"/>
      <w:r>
        <w:t>5.5.</w:t>
      </w:r>
      <w:r w:rsidR="00EA6A5A">
        <w:t>2</w:t>
      </w:r>
      <w:r>
        <w:tab/>
      </w:r>
      <w:r w:rsidRPr="005D2CF1">
        <w:t xml:space="preserve">Data </w:t>
      </w:r>
      <w:r>
        <w:t>c</w:t>
      </w:r>
      <w:r w:rsidRPr="005D2CF1">
        <w:t xml:space="preserve">ollection </w:t>
      </w:r>
      <w:r>
        <w:t>profile registration</w:t>
      </w:r>
      <w:bookmarkEnd w:id="12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1" type="#_x0000_t75" style="width:399.75pt;height:268.85pt" o:ole="">
            <v:imagedata r:id="rId42" o:title=""/>
          </v:shape>
          <o:OLEObject Type="Embed" ProgID="Visio.Drawing.11" ShapeID="_x0000_i1041" DrawAspect="Content" ObjectID="_1754567026" r:id="rId43"/>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8" w:name="MCCQCTEMPBM_00000143"/>
      <w:r>
        <w:fldChar w:fldCharType="begin"/>
      </w:r>
      <w:r>
        <w:fldChar w:fldCharType="end"/>
      </w:r>
      <w:bookmarkEnd w:id="128"/>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9" w:name="_Toc138669860"/>
      <w:r>
        <w:lastRenderedPageBreak/>
        <w:t>5.5.</w:t>
      </w:r>
      <w:r w:rsidR="00EA6A5A">
        <w:t>3</w:t>
      </w:r>
      <w:r>
        <w:tab/>
      </w:r>
      <w:r w:rsidRPr="005D2CF1">
        <w:rPr>
          <w:lang w:eastAsia="zh-CN"/>
        </w:rPr>
        <w:t xml:space="preserve">Procedure for </w:t>
      </w:r>
      <w:r w:rsidRPr="005D2CF1">
        <w:t xml:space="preserve">Data Collection </w:t>
      </w:r>
      <w:r>
        <w:t>using DCCF</w:t>
      </w:r>
      <w:bookmarkEnd w:id="129"/>
    </w:p>
    <w:p w14:paraId="0B7A3A7B" w14:textId="638CFFC0" w:rsidR="00646E2E" w:rsidRDefault="00646E2E" w:rsidP="00646E2E">
      <w:pPr>
        <w:pStyle w:val="Heading4"/>
      </w:pPr>
      <w:bookmarkStart w:id="130" w:name="_Toc138669861"/>
      <w:r>
        <w:t>5.5.</w:t>
      </w:r>
      <w:r w:rsidR="00EA6A5A">
        <w:t>3</w:t>
      </w:r>
      <w:r>
        <w:t>.1</w:t>
      </w:r>
      <w:r>
        <w:tab/>
      </w:r>
      <w:r w:rsidRPr="005D2CF1">
        <w:t xml:space="preserve">Data Collection </w:t>
      </w:r>
      <w:r>
        <w:t>via DCCF</w:t>
      </w:r>
      <w:bookmarkEnd w:id="130"/>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131" w:name="MCCQCTEMPBM_00000123"/>
    <w:bookmarkStart w:id="132" w:name="MCCQCTEMPBM_00000137"/>
    <w:bookmarkEnd w:id="131"/>
    <w:p w14:paraId="4E344C0E" w14:textId="66C2E93F" w:rsidR="00162A81" w:rsidRDefault="00C43BC5" w:rsidP="00162A81">
      <w:pPr>
        <w:pStyle w:val="TH"/>
        <w:rPr>
          <w:lang w:eastAsia="zh-CN"/>
        </w:rPr>
      </w:pPr>
      <w:r>
        <w:object w:dxaOrig="13351" w:dyaOrig="18801" w14:anchorId="277BD652">
          <v:shape id="_x0000_i1042" type="#_x0000_t75" style="width:481.1pt;height:677.9pt" o:ole="">
            <v:imagedata r:id="rId44" o:title=""/>
          </v:shape>
          <o:OLEObject Type="Embed" ProgID="Visio.Drawing.15" ShapeID="_x0000_i1042" DrawAspect="Content" ObjectID="_1754567027" r:id="rId45"/>
        </w:object>
      </w:r>
    </w:p>
    <w:bookmarkEnd w:id="132"/>
    <w:p w14:paraId="4756A747" w14:textId="77777777" w:rsidR="00162A81" w:rsidRDefault="00162A81" w:rsidP="00162A81">
      <w:pPr>
        <w:pStyle w:val="TF"/>
        <w:rPr>
          <w:lang w:eastAsia="zh-CN"/>
        </w:rPr>
      </w:pPr>
      <w:r>
        <w:rPr>
          <w:lang w:eastAsia="zh-CN"/>
        </w:rPr>
        <w:lastRenderedPageBreak/>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133" w:name="MCCQCTEMPBM_00000124"/>
      <w:r w:rsidRPr="00634142">
        <w:rPr>
          <w:lang w:val="en-US"/>
        </w:rPr>
        <w:t xml:space="preserve">the user consent has not been checked by the data consumer, </w:t>
      </w:r>
      <w:bookmarkEnd w:id="133"/>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0E1A8C06"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34" w:name="_Hlk95569578"/>
      <w:r>
        <w:t>clause</w:t>
      </w:r>
      <w:r>
        <w:rPr>
          <w:lang w:eastAsia="zh-CN"/>
        </w:rPr>
        <w:t> </w:t>
      </w:r>
      <w:r>
        <w:t xml:space="preserve">5.5.2.5 </w:t>
      </w:r>
      <w:bookmarkEnd w:id="134"/>
      <w:r>
        <w:t xml:space="preserve">of </w:t>
      </w:r>
      <w:r>
        <w:lastRenderedPageBreak/>
        <w:t>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3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6" w:name="MCCQCTEMPBM_00000126"/>
      <w:r>
        <w:rPr>
          <w:lang w:eastAsia="ko-KR"/>
        </w:rPr>
        <w:t xml:space="preserve"> or the user consent </w:t>
      </w:r>
      <w:r>
        <w:rPr>
          <w:lang w:eastAsia="zh-CN"/>
        </w:rPr>
        <w:t>for a user, i.e. for a SUPI or GPSI, is no longer granted</w:t>
      </w:r>
      <w:bookmarkEnd w:id="136"/>
      <w:r w:rsidRPr="005D620A">
        <w:rPr>
          <w:lang w:eastAsia="ko-KR"/>
        </w:rPr>
        <w:t xml:space="preserve">, the DCCF </w:t>
      </w:r>
      <w:r>
        <w:rPr>
          <w:lang w:eastAsia="ko-KR"/>
        </w:rPr>
        <w:t>invokes the Nnf_EventExposure_Unsubscribe service operation by sending an HTTP DELETE request message to the Data Source</w:t>
      </w:r>
      <w:bookmarkStart w:id="13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3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8" w:name="_Toc138669862"/>
      <w:r>
        <w:t>5.5.</w:t>
      </w:r>
      <w:r w:rsidR="00EA6A5A">
        <w:t>3</w:t>
      </w:r>
      <w:r>
        <w:t>.2</w:t>
      </w:r>
      <w:r>
        <w:tab/>
      </w:r>
      <w:r w:rsidRPr="005D2CF1">
        <w:t xml:space="preserve">Data Collection </w:t>
      </w:r>
      <w:r>
        <w:t xml:space="preserve">via </w:t>
      </w:r>
      <w:r>
        <w:rPr>
          <w:lang w:eastAsia="zh-CN"/>
        </w:rPr>
        <w:t>Messaging Framework</w:t>
      </w:r>
      <w:bookmarkEnd w:id="13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9" w:name="MCCQCTEMPBM_00000128"/>
    <w:bookmarkStart w:id="140" w:name="MCCQCTEMPBM_00000129"/>
    <w:bookmarkStart w:id="141" w:name="MCCQCTEMPBM_00000138"/>
    <w:bookmarkEnd w:id="139"/>
    <w:bookmarkEnd w:id="140"/>
    <w:p w14:paraId="06129B50" w14:textId="281E6506" w:rsidR="006B4F08" w:rsidRDefault="00A84EDC" w:rsidP="006B4F08">
      <w:pPr>
        <w:pStyle w:val="TH"/>
        <w:rPr>
          <w:lang w:eastAsia="zh-CN"/>
        </w:rPr>
      </w:pPr>
      <w:r>
        <w:object w:dxaOrig="12051" w:dyaOrig="20381" w14:anchorId="097699E0">
          <v:shape id="_x0000_i1043" type="#_x0000_t75" style="width:422.2pt;height:714.4pt" o:ole="">
            <v:imagedata r:id="rId46" o:title=""/>
          </v:shape>
          <o:OLEObject Type="Embed" ProgID="Visio.Drawing.15" ShapeID="_x0000_i1043" DrawAspect="Content" ObjectID="_1754567028" r:id="rId47"/>
        </w:object>
      </w:r>
    </w:p>
    <w:bookmarkEnd w:id="141"/>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142" w:name="MCCQCTEMPBM_00000130"/>
      <w:r w:rsidRPr="00634142">
        <w:rPr>
          <w:lang w:val="en-US"/>
        </w:rPr>
        <w:t xml:space="preserve">the user consent has not been checked by the data consumer, </w:t>
      </w:r>
      <w:bookmarkEnd w:id="142"/>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2B7A773B"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4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C203C49" w14:textId="77777777" w:rsidR="006176B2" w:rsidRPr="003D3051" w:rsidRDefault="006176B2" w:rsidP="006176B2">
      <w:pPr>
        <w:pStyle w:val="B1"/>
        <w:rPr>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p>
    <w:bookmarkEnd w:id="143"/>
    <w:p w14:paraId="7BB5AB69" w14:textId="77777777" w:rsidR="006176B2" w:rsidRPr="00106C11" w:rsidRDefault="006176B2" w:rsidP="006176B2">
      <w:pPr>
        <w:pStyle w:val="B1"/>
        <w:rPr>
          <w:rFonts w:eastAsia="맑은 고딕"/>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4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4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45" w:name="_Toc13866986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45"/>
    </w:p>
    <w:p w14:paraId="09B36D62" w14:textId="77777777" w:rsidR="003C10D2" w:rsidRDefault="003C10D2" w:rsidP="003C10D2">
      <w:pPr>
        <w:pStyle w:val="Heading3"/>
      </w:pPr>
      <w:bookmarkStart w:id="146" w:name="_Toc138669864"/>
      <w:r>
        <w:t>5.6.1</w:t>
      </w:r>
      <w:r>
        <w:tab/>
        <w:t>General</w:t>
      </w:r>
      <w:bookmarkEnd w:id="146"/>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47" w:name="_Toc138669865"/>
      <w:r>
        <w:t>5.6.2</w:t>
      </w:r>
      <w:r>
        <w:tab/>
        <w:t>ML Model Subscribe/Unsubscribe/Notify</w:t>
      </w:r>
      <w:r w:rsidRPr="00167409">
        <w:t xml:space="preserve"> </w:t>
      </w:r>
      <w:r>
        <w:t>procedure</w:t>
      </w:r>
      <w:bookmarkEnd w:id="147"/>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6D004406" w14:textId="77777777" w:rsidR="00382A8C" w:rsidRDefault="00382A8C" w:rsidP="00382A8C">
      <w:pPr>
        <w:pStyle w:val="TH"/>
      </w:pPr>
      <w:r>
        <w:object w:dxaOrig="10800" w:dyaOrig="4785" w14:anchorId="3C22CB37">
          <v:shape id="_x0000_i1044" type="#_x0000_t75" style="width:482.05pt;height:213.65pt" o:ole="">
            <v:imagedata r:id="rId48" o:title=""/>
          </v:shape>
          <o:OLEObject Type="Embed" ProgID="Visio.Drawing.15" ShapeID="_x0000_i1044" DrawAspect="Content" ObjectID="_1754567029" r:id="rId49"/>
        </w:object>
      </w:r>
    </w:p>
    <w:p w14:paraId="3E3E7F7C" w14:textId="77777777" w:rsidR="00382A8C" w:rsidRDefault="00382A8C" w:rsidP="00382A8C">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7EAD81B3" w14:textId="104EDBEF" w:rsidR="00382A8C" w:rsidRDefault="00382A8C" w:rsidP="00382A8C">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rsidR="00143A66">
        <w:rPr>
          <w:lang w:eastAsia="zh-CN"/>
        </w:rPr>
        <w:t xml:space="preserve">, </w:t>
      </w:r>
      <w:r w:rsidR="00143A66">
        <w:rPr>
          <w:lang w:eastAsia="ko-KR"/>
        </w:rPr>
        <w:t xml:space="preserve">as described in </w:t>
      </w:r>
      <w:r w:rsidR="00143A66">
        <w:t>clause 4.4.2.2 of 3GPP TS 29.520 [5]</w:t>
      </w:r>
      <w:r>
        <w:t>.</w:t>
      </w:r>
      <w:r>
        <w:rPr>
          <w:lang w:eastAsia="ko-KR"/>
        </w:rPr>
        <w:t xml:space="preserve"> S</w:t>
      </w:r>
      <w:r>
        <w:rPr>
          <w:lang w:eastAsia="zh-CN"/>
        </w:rPr>
        <w:t xml:space="preserve">ee </w:t>
      </w:r>
      <w:r>
        <w:t>3GPP </w:t>
      </w:r>
      <w:r>
        <w:rPr>
          <w:lang w:eastAsia="zh-CN"/>
        </w:rPr>
        <w:t>TS 29.520 [5] clause 5.4 for details</w:t>
      </w:r>
      <w:r>
        <w:t>.</w:t>
      </w:r>
    </w:p>
    <w:p w14:paraId="61559F12" w14:textId="77777777" w:rsidR="00382A8C" w:rsidRPr="00AA0F50" w:rsidRDefault="00382A8C" w:rsidP="00382A8C">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77777777" w:rsidR="00382A8C" w:rsidRDefault="00382A8C" w:rsidP="00382A8C">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4D8D4A32" w14:textId="01156A67" w:rsidR="00143A66" w:rsidRDefault="00143A66" w:rsidP="00143A66">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4.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157A692C" w14:textId="71B2A886" w:rsidR="00FA6A6C" w:rsidRDefault="001035A7" w:rsidP="001035A7">
      <w:pPr>
        <w:pStyle w:val="Heading2"/>
      </w:pPr>
      <w:bookmarkStart w:id="148" w:name="_Toc138669866"/>
      <w:r>
        <w:lastRenderedPageBreak/>
        <w:t>5.</w:t>
      </w:r>
      <w:r w:rsidR="009B4543">
        <w:t>7</w:t>
      </w:r>
      <w:r>
        <w:tab/>
      </w:r>
      <w:r w:rsidR="00FA6A6C">
        <w:t>Procedures for Specific Network Data Analytics</w:t>
      </w:r>
      <w:bookmarkEnd w:id="148"/>
    </w:p>
    <w:p w14:paraId="49DF69E2" w14:textId="77777777" w:rsidR="002172FD" w:rsidRDefault="00FA6A6C" w:rsidP="00FA6A6C">
      <w:pPr>
        <w:pStyle w:val="Heading3"/>
      </w:pPr>
      <w:bookmarkStart w:id="149" w:name="_Toc138669867"/>
      <w:r>
        <w:t>5.7.</w:t>
      </w:r>
      <w:r w:rsidR="00292503">
        <w:t>1</w:t>
      </w:r>
      <w:r>
        <w:tab/>
      </w:r>
      <w:r w:rsidR="002172FD">
        <w:t>General</w:t>
      </w:r>
      <w:bookmarkEnd w:id="149"/>
    </w:p>
    <w:p w14:paraId="6DF7907A" w14:textId="1242B26D" w:rsidR="001035A7" w:rsidRDefault="002172FD" w:rsidP="00FA6A6C">
      <w:pPr>
        <w:pStyle w:val="Heading3"/>
      </w:pPr>
      <w:bookmarkStart w:id="150" w:name="_Toc138669868"/>
      <w:r>
        <w:t>5.7.2</w:t>
      </w:r>
      <w:r>
        <w:tab/>
      </w:r>
      <w:r w:rsidR="00100E62">
        <w:t>Network Slice</w:t>
      </w:r>
      <w:r w:rsidR="009B4543">
        <w:t xml:space="preserve"> (Instance)</w:t>
      </w:r>
      <w:r w:rsidR="00100E62">
        <w:t xml:space="preserve"> load level </w:t>
      </w:r>
      <w:r w:rsidR="00C06058">
        <w:t>A</w:t>
      </w:r>
      <w:r w:rsidR="00100E62">
        <w:t>nalytics</w:t>
      </w:r>
      <w:bookmarkEnd w:id="150"/>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5" type="#_x0000_t75" style="width:482.5pt;height:687.25pt" o:ole="">
            <v:imagedata r:id="rId50" o:title=""/>
          </v:shape>
          <o:OLEObject Type="Embed" ProgID="Visio.Drawing.15" ShapeID="_x0000_i1045" DrawAspect="Content" ObjectID="_1754567030" r:id="rId51"/>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51" w:name="_Toc138669869"/>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51"/>
    </w:p>
    <w:p w14:paraId="1E1C390B" w14:textId="2D7698D5" w:rsidR="00365474" w:rsidRDefault="00365474" w:rsidP="00365474">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3BC51B36" w14:textId="39D1E278" w:rsidR="00365474" w:rsidRDefault="00365474" w:rsidP="00365474">
      <w:pPr>
        <w:pStyle w:val="TH"/>
      </w:pPr>
    </w:p>
    <w:p w14:paraId="13B1B3A6" w14:textId="77777777" w:rsidR="00365474" w:rsidRDefault="00365474" w:rsidP="00365474">
      <w:pPr>
        <w:pStyle w:val="TH"/>
      </w:pPr>
      <w:r>
        <w:rPr>
          <w:rFonts w:ascii="Times New Roman" w:hAnsi="Times New Roman"/>
        </w:rPr>
        <w:object w:dxaOrig="13681" w:dyaOrig="17341" w14:anchorId="3A6DB742">
          <v:shape id="_x0000_i1046" type="#_x0000_t75" style="width:536.25pt;height:679.8pt" o:ole="">
            <v:imagedata r:id="rId52" o:title=""/>
          </v:shape>
          <o:OLEObject Type="Embed" ProgID="Visio.Drawing.15" ShapeID="_x0000_i1046" DrawAspect="Content" ObjectID="_1754567031" r:id="rId53"/>
        </w:object>
      </w:r>
    </w:p>
    <w:p w14:paraId="2345904B" w14:textId="77777777" w:rsidR="00365474" w:rsidRDefault="00365474" w:rsidP="00365474">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F3F11D6" w14:textId="77777777" w:rsidR="00365474" w:rsidRDefault="00365474" w:rsidP="00365474">
      <w:pPr>
        <w:pStyle w:val="B1"/>
        <w:rPr>
          <w:lang w:eastAsia="ko-KR"/>
        </w:rPr>
      </w:pPr>
      <w:r>
        <w:rPr>
          <w:lang w:eastAsia="zh-CN"/>
        </w:rPr>
        <w:t>10.</w:t>
      </w:r>
      <w:r>
        <w:rPr>
          <w:lang w:eastAsia="zh-CN"/>
        </w:rPr>
        <w:tab/>
      </w:r>
      <w:r>
        <w:rPr>
          <w:lang w:eastAsia="ko-KR"/>
        </w:rPr>
        <w:t>The NWDAF may collect</w:t>
      </w:r>
      <w:r>
        <w:t xml:space="preserve"> QoS flow bit rate, QoS flow packet delay, packet transmission and packet retransmission information from UPF</w:t>
      </w:r>
      <w:r>
        <w:rPr>
          <w:lang w:eastAsia="ko-KR"/>
        </w:rPr>
        <w:t>.</w:t>
      </w:r>
    </w:p>
    <w:p w14:paraId="619C3A26" w14:textId="77777777" w:rsidR="00365474" w:rsidRDefault="00365474" w:rsidP="00365474">
      <w:pPr>
        <w:pStyle w:val="NO"/>
      </w:pPr>
      <w:r>
        <w:t>NOTE 1:</w:t>
      </w:r>
      <w:r>
        <w:tab/>
        <w:t>How NWDAF collects UE communication related data from UPF is not defined in this Release of the specification.</w:t>
      </w:r>
    </w:p>
    <w:p w14:paraId="2207C18C" w14:textId="77777777" w:rsidR="00D310F7" w:rsidRDefault="00365474" w:rsidP="00D310F7">
      <w:pPr>
        <w:pStyle w:val="B1"/>
        <w:overflowPunct w:val="0"/>
        <w:autoSpaceDE w:val="0"/>
        <w:autoSpaceDN w:val="0"/>
        <w:adjustRightInd w:val="0"/>
        <w:textAlignment w:val="baseline"/>
        <w:rPr>
          <w:lang w:eastAsia="zh-CN"/>
        </w:rPr>
      </w:pPr>
      <w:r>
        <w:rPr>
          <w:lang w:eastAsia="zh-CN"/>
        </w:rPr>
        <w:t>11a.</w:t>
      </w:r>
      <w:r>
        <w:rPr>
          <w:lang w:eastAsia="zh-CN"/>
        </w:rPr>
        <w:tab/>
      </w:r>
      <w:r>
        <w:rPr>
          <w:lang w:eastAsia="ko-KR"/>
        </w:rPr>
        <w:t xml:space="preserve">The NWDAF may collect </w:t>
      </w:r>
      <w:r>
        <w:t>Reference Signal Received Power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w:t>
      </w:r>
      <w:r w:rsidR="00D310F7">
        <w:rPr>
          <w:lang w:eastAsia="ko-KR"/>
        </w:rPr>
        <w:t xml:space="preserve"> </w:t>
      </w:r>
      <w:r w:rsidR="00D310F7">
        <w:rPr>
          <w:lang w:eastAsia="zh-CN"/>
        </w:rPr>
        <w:t xml:space="preserve">If the </w:t>
      </w:r>
      <w:r w:rsidR="00D310F7" w:rsidRPr="005C07EC">
        <w:rPr>
          <w:noProof/>
        </w:rPr>
        <w:t>"</w:t>
      </w:r>
      <w:r w:rsidR="00D310F7" w:rsidRPr="000F1A39">
        <w:rPr>
          <w:rFonts w:hint="eastAsia"/>
        </w:rPr>
        <w:t>S</w:t>
      </w:r>
      <w:r w:rsidR="00D310F7" w:rsidRPr="000F1A39">
        <w:t>erviceExperienceExt</w:t>
      </w:r>
      <w:r w:rsidR="00D310F7">
        <w:rPr>
          <w:rFonts w:eastAsia="Batang"/>
        </w:rPr>
        <w:t>2_AIML</w:t>
      </w:r>
      <w:r w:rsidR="00D310F7" w:rsidRPr="005C07EC">
        <w:rPr>
          <w:noProof/>
        </w:rPr>
        <w:t>"</w:t>
      </w:r>
      <w:r w:rsidR="00D310F7">
        <w:rPr>
          <w:lang w:eastAsia="zh-CN"/>
        </w:rPr>
        <w:t xml:space="preserve"> feature is supported, the NWDAF may collect the </w:t>
      </w:r>
      <w:r w:rsidR="00D310F7">
        <w:rPr>
          <w:bCs/>
        </w:rPr>
        <w:t>a</w:t>
      </w:r>
      <w:r w:rsidR="00D310F7" w:rsidRPr="009437F5">
        <w:rPr>
          <w:bCs/>
        </w:rPr>
        <w:t xml:space="preserve">verage </w:t>
      </w:r>
      <w:r w:rsidR="00D310F7" w:rsidRPr="00F35227">
        <w:t>UL/DL</w:t>
      </w:r>
      <w:r w:rsidR="00D310F7" w:rsidRPr="009437F5">
        <w:rPr>
          <w:bCs/>
        </w:rPr>
        <w:t xml:space="preserve"> </w:t>
      </w:r>
      <w:r w:rsidR="00D310F7">
        <w:rPr>
          <w:bCs/>
        </w:rPr>
        <w:t xml:space="preserve">RAN </w:t>
      </w:r>
      <w:r w:rsidR="00D310F7">
        <w:t>t</w:t>
      </w:r>
      <w:r w:rsidR="00D310F7" w:rsidRPr="00542577">
        <w:t>hroughput</w:t>
      </w:r>
      <w:r w:rsidR="00D310F7">
        <w:rPr>
          <w:lang w:eastAsia="zh-CN"/>
        </w:rPr>
        <w:t>,</w:t>
      </w:r>
      <w:r w:rsidR="00D310F7">
        <w:rPr>
          <w:bCs/>
        </w:rPr>
        <w:t xml:space="preserve"> the </w:t>
      </w:r>
      <w:r w:rsidR="00D310F7" w:rsidRPr="00F35227">
        <w:t xml:space="preserve">UL/DL </w:t>
      </w:r>
      <w:r w:rsidR="00D310F7">
        <w:t xml:space="preserve">RAN </w:t>
      </w:r>
      <w:r w:rsidR="00D310F7" w:rsidRPr="00F35227">
        <w:t>packet delay</w:t>
      </w:r>
      <w:r w:rsidR="00D310F7">
        <w:t xml:space="preserve"> and the </w:t>
      </w:r>
      <w:r w:rsidR="00D310F7" w:rsidRPr="00F35227">
        <w:t xml:space="preserve">UL/DL </w:t>
      </w:r>
      <w:r w:rsidR="00D310F7">
        <w:t xml:space="preserve">RAN </w:t>
      </w:r>
      <w:r w:rsidR="00D310F7" w:rsidRPr="00A955C2">
        <w:t>Packet loss rate</w:t>
      </w:r>
      <w:r w:rsidR="00D310F7">
        <w:t xml:space="preserve"> as described </w:t>
      </w:r>
      <w:r w:rsidR="00D310F7">
        <w:rPr>
          <w:lang w:eastAsia="zh-CN"/>
        </w:rPr>
        <w:t>in clause </w:t>
      </w:r>
      <w:r w:rsidR="00D310F7">
        <w:t xml:space="preserve">5.2.1.1 and </w:t>
      </w:r>
      <w:r w:rsidR="00D310F7" w:rsidRPr="00744747">
        <w:t>5.4.1.1</w:t>
      </w:r>
      <w:r w:rsidR="00D310F7">
        <w:t xml:space="preserve"> of TS 37.320 [32]</w:t>
      </w:r>
      <w:r w:rsidR="00D310F7">
        <w:rPr>
          <w:lang w:eastAsia="zh-CN"/>
        </w:rPr>
        <w:t>.</w:t>
      </w:r>
    </w:p>
    <w:p w14:paraId="1E98CF4F" w14:textId="77777777" w:rsidR="00D310F7" w:rsidRDefault="00D310F7" w:rsidP="00D310F7">
      <w:pPr>
        <w:pStyle w:val="EditorsNote"/>
        <w:rPr>
          <w:lang w:eastAsia="zh-CN"/>
        </w:rPr>
      </w:pPr>
      <w:r>
        <w:rPr>
          <w:lang w:eastAsia="zh-CN"/>
        </w:rPr>
        <w:t>Editor's note:</w:t>
      </w:r>
      <w:r>
        <w:rPr>
          <w:lang w:eastAsia="zh-CN"/>
        </w:rPr>
        <w:tab/>
        <w:t xml:space="preserve">The </w:t>
      </w:r>
      <w:r w:rsidRPr="005C07EC">
        <w:rPr>
          <w:noProof/>
        </w:rPr>
        <w:t>"</w:t>
      </w:r>
      <w:r w:rsidRPr="000F1A39">
        <w:rPr>
          <w:rFonts w:hint="eastAsia"/>
        </w:rPr>
        <w:t>S</w:t>
      </w:r>
      <w:r w:rsidRPr="000F1A39">
        <w:t>erviceExperienceExt</w:t>
      </w:r>
      <w:r>
        <w:rPr>
          <w:rFonts w:eastAsia="Batang"/>
        </w:rPr>
        <w:t>2_AIML</w:t>
      </w:r>
      <w:r w:rsidRPr="005C07EC">
        <w:rPr>
          <w:noProof/>
        </w:rPr>
        <w:t>"</w:t>
      </w:r>
      <w:r>
        <w:rPr>
          <w:lang w:eastAsia="zh-CN"/>
        </w:rPr>
        <w:t xml:space="preserve"> feature needs to be defined in TS29.520.</w:t>
      </w:r>
    </w:p>
    <w:p w14:paraId="416FA3F0" w14:textId="6755CD0F" w:rsidR="00365474" w:rsidRDefault="00365474" w:rsidP="00365474">
      <w:pPr>
        <w:pStyle w:val="B1"/>
        <w:overflowPunct w:val="0"/>
        <w:autoSpaceDE w:val="0"/>
        <w:autoSpaceDN w:val="0"/>
        <w:adjustRightInd w:val="0"/>
        <w:textAlignment w:val="baseline"/>
        <w:rPr>
          <w:lang w:eastAsia="ko-KR"/>
        </w:rPr>
      </w:pPr>
    </w:p>
    <w:p w14:paraId="72F109BF" w14:textId="77777777" w:rsidR="00365474" w:rsidRDefault="00365474" w:rsidP="00365474">
      <w:pPr>
        <w:pStyle w:val="B1"/>
        <w:overflowPunct w:val="0"/>
        <w:autoSpaceDE w:val="0"/>
        <w:autoSpaceDN w:val="0"/>
        <w:adjustRightInd w:val="0"/>
        <w:textAlignment w:val="baseline"/>
        <w:rPr>
          <w:lang w:eastAsia="ko-KR"/>
        </w:rPr>
      </w:pPr>
      <w:r>
        <w:rPr>
          <w:lang w:eastAsia="zh-CN"/>
        </w:rPr>
        <w:t>11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lastRenderedPageBreak/>
        <w:t>ServiceExperienceIssueType, AffectedObjects, ServiceExperienceStatistics, ServiceExperiencePredictions, and StatisticsOfCellsEsState.</w:t>
      </w:r>
    </w:p>
    <w:p w14:paraId="240FE33E" w14:textId="43E9ED2F" w:rsidR="00365474" w:rsidRDefault="00365474" w:rsidP="00365474">
      <w:pPr>
        <w:pStyle w:val="B1"/>
        <w:overflowPunct w:val="0"/>
        <w:autoSpaceDE w:val="0"/>
        <w:autoSpaceDN w:val="0"/>
        <w:adjustRightInd w:val="0"/>
        <w:textAlignment w:val="baseline"/>
        <w:rPr>
          <w:lang w:val="en-US"/>
        </w:rPr>
      </w:pPr>
      <w:r>
        <w:rPr>
          <w:lang w:eastAsia="zh-CN"/>
        </w:rPr>
        <w:t>12.</w:t>
      </w:r>
      <w:r>
        <w:rPr>
          <w:lang w:eastAsia="zh-CN"/>
        </w:rPr>
        <w:tab/>
        <w:t>The NWDAF calculates the Service</w:t>
      </w:r>
      <w:r>
        <w:t xml:space="preserve"> Experience analytics</w:t>
      </w:r>
      <w:r>
        <w:rPr>
          <w:lang w:eastAsia="zh-CN"/>
        </w:rPr>
        <w:t xml:space="preserve"> based on the data collected from </w:t>
      </w:r>
      <w:r>
        <w:rPr>
          <w:lang w:val="en-US"/>
        </w:rPr>
        <w:t>AMF, SMF, UPF, AF,  OAM and/or MDAF.</w:t>
      </w:r>
    </w:p>
    <w:p w14:paraId="108D88EF" w14:textId="77777777" w:rsidR="00365474" w:rsidRDefault="00365474" w:rsidP="00365474">
      <w:pPr>
        <w:pStyle w:val="B1"/>
        <w:overflowPunct w:val="0"/>
        <w:autoSpaceDE w:val="0"/>
        <w:autoSpaceDN w:val="0"/>
        <w:adjustRightInd w:val="0"/>
        <w:textAlignment w:val="baseline"/>
        <w:rPr>
          <w:lang w:val="en-US" w:eastAsia="zh-CN"/>
        </w:rPr>
      </w:pPr>
      <w:r>
        <w:rPr>
          <w:lang w:val="en-US" w:eastAsia="zh-CN"/>
        </w:rPr>
        <w:t>13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0CAF046" w14:textId="77777777" w:rsidR="00365474" w:rsidRDefault="00365474" w:rsidP="00365474">
      <w:pPr>
        <w:pStyle w:val="B1"/>
        <w:overflowPunct w:val="0"/>
        <w:autoSpaceDE w:val="0"/>
        <w:autoSpaceDN w:val="0"/>
        <w:adjustRightInd w:val="0"/>
        <w:textAlignment w:val="baseline"/>
        <w:rPr>
          <w:lang w:val="en-US"/>
        </w:rPr>
      </w:pPr>
      <w:r>
        <w:rPr>
          <w:lang w:val="en-US" w:eastAsia="zh-CN"/>
        </w:rPr>
        <w:t>13b-13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52" w:name="_Toc138669870"/>
      <w:r>
        <w:t>5.7.4</w:t>
      </w:r>
      <w:r>
        <w:tab/>
      </w:r>
      <w:r w:rsidR="00B5111D" w:rsidRPr="005D2CF1">
        <w:t xml:space="preserve">NF load </w:t>
      </w:r>
      <w:r w:rsidR="00D57A1A">
        <w:t>A</w:t>
      </w:r>
      <w:r w:rsidR="00B5111D" w:rsidRPr="005D2CF1">
        <w:t>nalytics</w:t>
      </w:r>
      <w:bookmarkEnd w:id="152"/>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7" type="#_x0000_t75" style="width:482.5pt;height:688.2pt" o:ole="">
            <v:imagedata r:id="rId54" o:title=""/>
          </v:shape>
          <o:OLEObject Type="Embed" ProgID="Visio.Drawing.15" ShapeID="_x0000_i1047" DrawAspect="Content" ObjectID="_1754567032" r:id="rId55"/>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53" w:name="_Toc138669871"/>
      <w:r>
        <w:t>5.7.5</w:t>
      </w:r>
      <w:r>
        <w:tab/>
      </w:r>
      <w:r w:rsidR="00B5111D" w:rsidRPr="005D2CF1">
        <w:t xml:space="preserve">Network Performance </w:t>
      </w:r>
      <w:r w:rsidR="00B5111D" w:rsidRPr="005D2CF1">
        <w:rPr>
          <w:lang w:eastAsia="zh-CN"/>
        </w:rPr>
        <w:t>Analytics</w:t>
      </w:r>
      <w:bookmarkEnd w:id="15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54"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54"/>
      <w:r>
        <w:object w:dxaOrig="10801" w:dyaOrig="13471" w14:anchorId="1A96E129">
          <v:shape id="_x0000_i1048" type="#_x0000_t75" style="width:482.5pt;height:600.8pt" o:ole="">
            <v:imagedata r:id="rId56" o:title=""/>
          </v:shape>
          <o:OLEObject Type="Embed" ProgID="Visio.Drawing.15" ShapeID="_x0000_i1048" DrawAspect="Content" ObjectID="_1754567033" r:id="rId57"/>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55" w:name="_Toc138669872"/>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5"/>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9" type="#_x0000_t75" style="width:482.05pt;height:693.8pt" o:ole="">
            <v:imagedata r:id="rId58" o:title=""/>
          </v:shape>
          <o:OLEObject Type="Embed" ProgID="Visio.Drawing.15" ShapeID="_x0000_i1049" DrawAspect="Content" ObjectID="_1754567034" r:id="rId59"/>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6" w:name="_Toc138669873"/>
      <w:r>
        <w:t>5.7.7</w:t>
      </w:r>
      <w:r>
        <w:tab/>
      </w:r>
      <w:r w:rsidR="00B178C6" w:rsidRPr="005D2CF1">
        <w:rPr>
          <w:lang w:eastAsia="zh-CN"/>
        </w:rPr>
        <w:t>UE Communication Analytics</w:t>
      </w:r>
      <w:bookmarkEnd w:id="156"/>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0" type="#_x0000_t75" style="width:481.55pt;height:684pt" o:ole="">
            <v:imagedata r:id="rId60" o:title=""/>
          </v:shape>
          <o:OLEObject Type="Embed" ProgID="Visio.Drawing.15" ShapeID="_x0000_i1050" DrawAspect="Content" ObjectID="_1754567035" r:id="rId61"/>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7" w:name="_Toc138669874"/>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7"/>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1" type="#_x0000_t75" style="width:481.55pt;height:406.3pt" o:ole="">
            <v:imagedata r:id="rId62" o:title=""/>
          </v:shape>
          <o:OLEObject Type="Embed" ProgID="Visio.Drawing.15" ShapeID="_x0000_i1051" DrawAspect="Content" ObjectID="_1754567036" r:id="rId63"/>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8" w:name="_Toc138669875"/>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8"/>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2" type="#_x0000_t75" style="width:481.55pt;height:406.3pt" o:ole="">
            <v:imagedata r:id="rId64" o:title=""/>
          </v:shape>
          <o:OLEObject Type="Embed" ProgID="Visio.Drawing.15" ShapeID="_x0000_i1052" DrawAspect="Content" ObjectID="_1754567037" r:id="rId65"/>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59" w:name="_Toc138669876"/>
      <w:r>
        <w:t>5.7.10</w:t>
      </w:r>
      <w:r>
        <w:tab/>
      </w:r>
      <w:r w:rsidR="00B178C6" w:rsidRPr="005D2CF1">
        <w:t xml:space="preserve">User Data Congestion </w:t>
      </w:r>
      <w:r w:rsidR="00C06058">
        <w:t>A</w:t>
      </w:r>
      <w:r w:rsidR="00B178C6" w:rsidRPr="005D2CF1">
        <w:t>nalytics</w:t>
      </w:r>
      <w:bookmarkEnd w:id="159"/>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160" w:name="MCCQCTEMPBM_00000139"/>
    <w:p w14:paraId="021A466D" w14:textId="77777777" w:rsidR="00047DD9" w:rsidRPr="00047DD9" w:rsidRDefault="002176C0" w:rsidP="00047DD9">
      <w:pPr>
        <w:pStyle w:val="TH"/>
      </w:pPr>
      <w:r w:rsidRPr="00047DD9">
        <w:object w:dxaOrig="11231" w:dyaOrig="16021" w14:anchorId="35189C76">
          <v:shape id="_x0000_i1053" type="#_x0000_t75" style="width:482.5pt;height:688.2pt" o:ole="">
            <v:imagedata r:id="rId66" o:title=""/>
          </v:shape>
          <o:OLEObject Type="Embed" ProgID="Visio.Drawing.15" ShapeID="_x0000_i1053" DrawAspect="Content" ObjectID="_1754567038" r:id="rId67"/>
        </w:object>
      </w:r>
      <w:r w:rsidRPr="00047DD9">
        <w:t xml:space="preserve"> </w:t>
      </w:r>
    </w:p>
    <w:bookmarkEnd w:id="160"/>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61" w:name="_Toc138669877"/>
      <w:r>
        <w:t>5.7.11</w:t>
      </w:r>
      <w:r>
        <w:tab/>
      </w:r>
      <w:r w:rsidR="00B178C6" w:rsidRPr="005D2CF1">
        <w:t xml:space="preserve">QoS Sustainability </w:t>
      </w:r>
      <w:r w:rsidR="00C06058">
        <w:t>A</w:t>
      </w:r>
      <w:r w:rsidR="00B178C6" w:rsidRPr="005D2CF1">
        <w:t>nalytics</w:t>
      </w:r>
      <w:bookmarkEnd w:id="161"/>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54" type="#_x0000_t75" style="width:284.25pt;height:331.95pt" o:ole="">
            <v:imagedata r:id="rId68" o:title=""/>
          </v:shape>
          <o:OLEObject Type="Embed" ProgID="Visio.Drawing.15" ShapeID="_x0000_i1054" DrawAspect="Content" ObjectID="_1754567039" r:id="rId69"/>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65F33FFC" w14:textId="003D0AE1" w:rsidR="00D70EB1" w:rsidRPr="005C07EC" w:rsidRDefault="00D70EB1" w:rsidP="00D70EB1">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 xml:space="preserve">of </w:t>
      </w:r>
      <w:r>
        <w:rPr>
          <w:lang w:eastAsia="zh-CN"/>
        </w:rPr>
        <w:lastRenderedPageBreak/>
        <w:t>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62" w:name="_Toc138669878"/>
      <w:r>
        <w:t>5.7.12</w:t>
      </w:r>
      <w:r>
        <w:tab/>
      </w:r>
      <w:r w:rsidR="0088477F">
        <w:t>Dispersion Analytics</w:t>
      </w:r>
      <w:bookmarkEnd w:id="162"/>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5" type="#_x0000_t75" style="width:469.85pt;height:670.45pt" o:ole="">
            <v:imagedata r:id="rId70" o:title=""/>
          </v:shape>
          <o:OLEObject Type="Embed" ProgID="Visio.Drawing.15" ShapeID="_x0000_i1055" DrawAspect="Content" ObjectID="_1754567040" r:id="rId71"/>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3" w:name="_Toc138669879"/>
      <w:r>
        <w:t>5.7.1</w:t>
      </w:r>
      <w:r w:rsidR="00464039">
        <w:t>3</w:t>
      </w:r>
      <w:r>
        <w:tab/>
        <w:t>WLAN Performance Analytics</w:t>
      </w:r>
      <w:bookmarkEnd w:id="163"/>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6" type="#_x0000_t75" style="width:436.7pt;height:465.65pt" o:ole="">
            <v:imagedata r:id="rId72" o:title=""/>
          </v:shape>
          <o:OLEObject Type="Embed" ProgID="Visio.Drawing.15" ShapeID="_x0000_i1056" DrawAspect="Content" ObjectID="_1754567041" r:id="rId73"/>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64" w:name="_Toc138669880"/>
      <w:r>
        <w:t>5.7.1</w:t>
      </w:r>
      <w:r w:rsidR="00464039">
        <w:t>4</w:t>
      </w:r>
      <w:r>
        <w:tab/>
      </w:r>
      <w:r w:rsidR="0088477F">
        <w:t>Session Management Congestion Control Experience Analytics</w:t>
      </w:r>
      <w:bookmarkEnd w:id="164"/>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7" type="#_x0000_t75" style="width:481.55pt;height:278.2pt" o:ole="">
            <v:imagedata r:id="rId74" o:title=""/>
          </v:shape>
          <o:OLEObject Type="Embed" ProgID="Visio.Drawing.15" ShapeID="_x0000_i1057" DrawAspect="Content" ObjectID="_1754567042" r:id="rId75"/>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5" w:name="_Toc138669881"/>
      <w:r>
        <w:t>5.7.1</w:t>
      </w:r>
      <w:r w:rsidR="00464039">
        <w:t>5</w:t>
      </w:r>
      <w:r>
        <w:tab/>
      </w:r>
      <w:r w:rsidR="0088477F">
        <w:t>Redundant Transmission Experience Analytics</w:t>
      </w:r>
      <w:bookmarkEnd w:id="165"/>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44DCC261" w14:textId="782D42A2" w:rsidR="00B61AD3" w:rsidRDefault="00B61AD3" w:rsidP="00B61AD3">
      <w:pPr>
        <w:pStyle w:val="TH"/>
      </w:pPr>
      <w:bookmarkStart w:id="166" w:name="MCCQCTEMPBM_00000140"/>
    </w:p>
    <w:p w14:paraId="6419E864" w14:textId="77777777" w:rsidR="00B61AD3" w:rsidRDefault="00B61AD3" w:rsidP="00B61AD3">
      <w:pPr>
        <w:pStyle w:val="TH"/>
      </w:pPr>
      <w:r>
        <w:object w:dxaOrig="14091" w:dyaOrig="16521" w14:anchorId="694D4D4D">
          <v:shape id="_x0000_i1058" type="#_x0000_t75" style="width:482.05pt;height:565.25pt" o:ole="">
            <v:imagedata r:id="rId76" o:title=""/>
          </v:shape>
          <o:OLEObject Type="Embed" ProgID="Visio.Drawing.15" ShapeID="_x0000_i1058" DrawAspect="Content" ObjectID="_1754567043" r:id="rId77"/>
        </w:object>
      </w:r>
    </w:p>
    <w:bookmarkEnd w:id="166"/>
    <w:p w14:paraId="50F52669" w14:textId="77777777" w:rsidR="00B61AD3" w:rsidRDefault="00B61AD3" w:rsidP="00B61AD3">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lastRenderedPageBreak/>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5B973979" w14:textId="77777777" w:rsidR="00B61AD3" w:rsidRDefault="00B61AD3" w:rsidP="00B61AD3">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Pr>
          <w:noProof/>
        </w:rPr>
        <w:t>27</w:t>
      </w:r>
      <w:r w:rsidRPr="00A0702D">
        <w:rPr>
          <w:noProof/>
        </w:rPr>
        <w:t>] for the performance measurement in UPF</w:t>
      </w:r>
      <w:r w:rsidRPr="0077014F">
        <w:rPr>
          <w:noProof/>
        </w:rPr>
        <w:t>.</w:t>
      </w:r>
    </w:p>
    <w:p w14:paraId="5384C33A" w14:textId="77777777" w:rsidR="00B61AD3" w:rsidRPr="0077014F" w:rsidRDefault="00B61AD3" w:rsidP="00B61AD3">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2C304FC" w14:textId="77777777" w:rsidR="00747B85" w:rsidRDefault="00747B85" w:rsidP="00747B85">
      <w:pPr>
        <w:pStyle w:val="B1"/>
      </w:pPr>
      <w:r>
        <w:rPr>
          <w:lang w:eastAsia="zh-CN"/>
        </w:rPr>
        <w:t>7a</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ins w:id="167" w:author="CR0068" w:date="2023-08-26T10:05:00Z">
        <w:r w:rsidRPr="00632141">
          <w:t>UL/DL</w:t>
        </w:r>
        <w:r>
          <w:t xml:space="preserve"> </w:t>
        </w:r>
      </w:ins>
      <w:r>
        <w:t>p</w:t>
      </w:r>
      <w:r w:rsidRPr="00A0702D">
        <w:t xml:space="preserve">acket drop </w:t>
      </w:r>
      <w:ins w:id="168" w:author="CR0068" w:date="2023-08-26T10:05:00Z">
        <w:r>
          <w:t>rate</w:t>
        </w:r>
        <w:r w:rsidRPr="00855E28">
          <w:t xml:space="preserve"> </w:t>
        </w:r>
        <w:r w:rsidRPr="00632141">
          <w:t>on GTP path on N3</w:t>
        </w:r>
      </w:ins>
      <w:del w:id="169" w:author="CR0068" w:date="2023-08-26T10:05:00Z">
        <w:r w:rsidRPr="00A0702D" w:rsidDel="00855E28">
          <w:delText xml:space="preserve">and/or </w:delText>
        </w:r>
      </w:del>
      <w:ins w:id="170" w:author="CR0068" w:date="2023-08-26T10:05:00Z">
        <w:r>
          <w:t xml:space="preserve">, </w:t>
        </w:r>
        <w:r w:rsidRPr="00632141">
          <w:t>UL/DL</w:t>
        </w:r>
        <w:r w:rsidRPr="00A0702D">
          <w:t xml:space="preserve"> </w:t>
        </w:r>
      </w:ins>
      <w:r w:rsidRPr="00A0702D">
        <w:t>packet delay</w:t>
      </w:r>
      <w:ins w:id="171" w:author="CR0068" w:date="2023-08-26T10:05:00Z">
        <w:r w:rsidRPr="00855E28">
          <w:t xml:space="preserve"> </w:t>
        </w:r>
        <w:r w:rsidRPr="00632141">
          <w:t>measurement on GTP path on N3</w:t>
        </w:r>
        <w:r>
          <w:t xml:space="preserve"> </w:t>
        </w:r>
        <w:r w:rsidRPr="00A0702D">
          <w:t>and/or</w:t>
        </w:r>
        <w:r>
          <w:t xml:space="preserve"> </w:t>
        </w:r>
        <w:r>
          <w:rPr>
            <w:lang w:eastAsia="zh-CN"/>
          </w:rPr>
          <w:t>UL/DL packet drop/loss rate of RAN part</w:t>
        </w:r>
      </w:ins>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lastRenderedPageBreak/>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72" w:name="_Toc138669882"/>
      <w:r>
        <w:t>5.7.1</w:t>
      </w:r>
      <w:r w:rsidR="00464039">
        <w:t>6</w:t>
      </w:r>
      <w:r>
        <w:tab/>
      </w:r>
      <w:r w:rsidR="0088477F">
        <w:t>DN Performance Analytics</w:t>
      </w:r>
      <w:bookmarkEnd w:id="17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9" type="#_x0000_t75" style="width:482.5pt;height:597.05pt" o:ole="">
            <v:imagedata r:id="rId78" o:title=""/>
          </v:shape>
          <o:OLEObject Type="Embed" ProgID="Visio.Drawing.15" ShapeID="_x0000_i1059" DrawAspect="Content" ObjectID="_1754567044" r:id="rId79"/>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7002AFBF" w14:textId="77777777" w:rsidR="006E6EC7" w:rsidRPr="00292E3B" w:rsidRDefault="006E6EC7" w:rsidP="006E6EC7">
      <w:pPr>
        <w:rPr>
          <w:i/>
          <w:rPrChange w:id="173" w:author="CR0069" w:date="2023-08-26T10:05:00Z">
            <w:rPr>
              <w:i/>
              <w:color w:val="0000FF"/>
            </w:rPr>
          </w:rPrChange>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321D1B36" w14:textId="77777777" w:rsidR="006E6EC7" w:rsidRDefault="006E6EC7" w:rsidP="006E6EC7">
      <w:pPr>
        <w:pStyle w:val="TH"/>
        <w:rPr>
          <w:ins w:id="174" w:author="CR0069" w:date="2023-08-26T10:05:00Z"/>
        </w:rPr>
      </w:pPr>
      <w:del w:id="175" w:author="CR0069" w:date="2023-08-26T10:05:00Z">
        <w:r w:rsidDel="00027C7B">
          <w:object w:dxaOrig="15401" w:dyaOrig="13381" w14:anchorId="1DA73A5D">
            <v:shape id="_x0000_i1079" type="#_x0000_t75" style="width:482.05pt;height:418.9pt" o:ole="">
              <v:imagedata r:id="rId80" o:title=""/>
            </v:shape>
            <o:OLEObject Type="Embed" ProgID="Visio.Drawing.15" ShapeID="_x0000_i1079" DrawAspect="Content" ObjectID="_1754567045" r:id="rId81"/>
          </w:object>
        </w:r>
      </w:del>
    </w:p>
    <w:p w14:paraId="21A9C4F4" w14:textId="77777777" w:rsidR="006E6EC7" w:rsidRPr="00F83F79" w:rsidDel="00027C7B" w:rsidRDefault="006E6EC7" w:rsidP="006E6EC7">
      <w:pPr>
        <w:pStyle w:val="TH"/>
        <w:rPr>
          <w:del w:id="176" w:author="CR0069" w:date="2023-08-26T10:05:00Z"/>
          <w:color w:val="0000FF"/>
        </w:rPr>
      </w:pPr>
      <w:ins w:id="177" w:author="CR0069" w:date="2023-08-26T10:05:00Z">
        <w:r>
          <w:object w:dxaOrig="15400" w:dyaOrig="13381" w14:anchorId="3376CF7D">
            <v:shape id="_x0000_i1080" type="#_x0000_t75" style="width:482.05pt;height:418.9pt" o:ole="">
              <v:imagedata r:id="rId82" o:title=""/>
            </v:shape>
            <o:OLEObject Type="Embed" ProgID="Visio.Drawing.15" ShapeID="_x0000_i1080" DrawAspect="Content" ObjectID="_1754567046" r:id="rId83"/>
          </w:object>
        </w:r>
      </w:ins>
    </w:p>
    <w:p w14:paraId="3A8877A0" w14:textId="77777777" w:rsidR="000D41D0" w:rsidRPr="005D2CF1" w:rsidRDefault="000D41D0" w:rsidP="000D41D0">
      <w:pPr>
        <w:pStyle w:val="TF"/>
      </w:pPr>
      <w:r>
        <w:t>Figure 5</w:t>
      </w:r>
      <w:r w:rsidRPr="005D2CF1">
        <w:t>.7.</w:t>
      </w:r>
      <w:r>
        <w:t>17-</w:t>
      </w:r>
      <w:r w:rsidRPr="005D2CF1">
        <w:t xml:space="preserve">1: Procedure for </w:t>
      </w:r>
      <w:r>
        <w:t>PFD determination Analytics</w:t>
      </w:r>
    </w:p>
    <w:p w14:paraId="206211E3" w14:textId="77777777" w:rsidR="000D41D0" w:rsidRDefault="000D41D0" w:rsidP="000D41D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D55065B" w14:textId="77777777" w:rsidR="000D41D0" w:rsidRDefault="000D41D0" w:rsidP="000D41D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1E1C98A" w14:textId="0554A841" w:rsidR="000D41D0" w:rsidRDefault="000D41D0" w:rsidP="000D41D0">
      <w:pPr>
        <w:pStyle w:val="B1"/>
        <w:rPr>
          <w:lang w:eastAsia="zh-CN"/>
        </w:rPr>
      </w:pPr>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w:t>
      </w:r>
      <w:r w:rsidR="00847C0E">
        <w:rPr>
          <w:lang w:eastAsia="zh-CN"/>
        </w:rPr>
        <w:t>9</w:t>
      </w:r>
      <w:r>
        <w:rPr>
          <w:lang w:eastAsia="zh-CN"/>
        </w:rPr>
        <w:t xml:space="preserve">]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xml:space="preserve">, with the payload body containing a </w:t>
      </w:r>
      <w:r w:rsidRPr="00123E54">
        <w:rPr>
          <w:lang w:eastAsia="zh-CN"/>
        </w:rPr>
        <w:t>representation of an "Individual application PFD" resource or a "PFD of applications" resource for the requested application identifier(s).</w:t>
      </w:r>
    </w:p>
    <w:p w14:paraId="6E5A81BA" w14:textId="77777777" w:rsidR="000F5B60" w:rsidRDefault="000F5B60" w:rsidP="000F5B60">
      <w:pPr>
        <w:pStyle w:val="B1"/>
        <w:rPr>
          <w:ins w:id="178" w:author="CR0069" w:date="2023-08-26T10:05:00Z"/>
          <w:lang w:eastAsia="zh-CN"/>
        </w:rPr>
      </w:pPr>
      <w:ins w:id="179" w:author="CR0069" w:date="2023-08-26T10:05:00Z">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 xml:space="preserve">it needs to collect data and, if needed, it </w:t>
        </w:r>
        <w:r>
          <w:rPr>
            <w:lang w:eastAsia="zh-CN"/>
          </w:rPr>
          <w:t xml:space="preserve">collects the data either </w:t>
        </w:r>
        <w:r w:rsidRPr="00DA52B8">
          <w:rPr>
            <w:lang w:eastAsia="zh-CN"/>
          </w:rPr>
          <w:t xml:space="preserve">directly from the UPF or indirectly via the SMF and identifies the SMF(s) and/or UPF(s) to retrieve </w:t>
        </w:r>
        <w:r>
          <w:rPr>
            <w:lang w:eastAsia="zh-CN"/>
          </w:rPr>
          <w:t>the data.</w:t>
        </w:r>
      </w:ins>
    </w:p>
    <w:p w14:paraId="7DFDB654" w14:textId="77777777" w:rsidR="000D41D0" w:rsidRDefault="000D41D0" w:rsidP="000D41D0">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0948B6D2" w14:textId="1BC785C1" w:rsidR="000D41D0" w:rsidRPr="00123E54" w:rsidRDefault="000D41D0" w:rsidP="000D41D0">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59A44F8" w14:textId="5063032C" w:rsidR="000D41D0" w:rsidRPr="00123E54" w:rsidRDefault="000D41D0" w:rsidP="000D41D0">
      <w:pPr>
        <w:pStyle w:val="B1"/>
        <w:rPr>
          <w:lang w:eastAsia="zh-CN"/>
        </w:rPr>
      </w:pPr>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4A54BE27" w14:textId="77777777" w:rsidR="000D41D0" w:rsidRDefault="000D41D0" w:rsidP="000D41D0">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300FB2C3" w14:textId="77777777" w:rsidR="000D41D0" w:rsidRPr="00123E54" w:rsidRDefault="000D41D0" w:rsidP="000D41D0">
      <w:pPr>
        <w:pStyle w:val="B1"/>
        <w:rPr>
          <w:lang w:eastAsia="zh-CN"/>
        </w:rPr>
      </w:pPr>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6549BF73" w14:textId="77777777" w:rsidR="000D41D0" w:rsidRDefault="000D41D0" w:rsidP="000D41D0">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FD determination </w:t>
      </w:r>
      <w:r w:rsidRPr="00123E54">
        <w:rPr>
          <w:lang w:eastAsia="zh-CN"/>
        </w:rPr>
        <w:t>analytics as described in clause</w:t>
      </w:r>
      <w:r>
        <w:rPr>
          <w:lang w:eastAsia="zh-CN"/>
        </w:rPr>
        <w:t> 5.2.3.1.</w:t>
      </w:r>
    </w:p>
    <w:p w14:paraId="59428C19" w14:textId="77777777" w:rsidR="000D41D0" w:rsidRPr="00123E54" w:rsidRDefault="000D41D0" w:rsidP="000D41D0">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FD determination </w:t>
      </w:r>
      <w:r w:rsidRPr="00123E54">
        <w:rPr>
          <w:lang w:eastAsia="zh-CN"/>
        </w:rPr>
        <w:t>analytics</w:t>
      </w:r>
      <w:r>
        <w:rPr>
          <w:lang w:eastAsia="zh-CN"/>
        </w:rPr>
        <w:t xml:space="preserve"> as </w:t>
      </w:r>
      <w:r>
        <w:rPr>
          <w:lang w:val="en-US"/>
        </w:rPr>
        <w:t>described in clause</w:t>
      </w:r>
      <w:r>
        <w:t> 5.2.2.1.</w:t>
      </w:r>
    </w:p>
    <w:p w14:paraId="69057572" w14:textId="77777777" w:rsidR="000D41D0" w:rsidRDefault="000D41D0" w:rsidP="000D41D0">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1777281" w14:textId="77777777" w:rsidR="000D41D0" w:rsidRDefault="000D41D0" w:rsidP="000D41D0">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E707B68" w14:textId="017D8275" w:rsidR="000D41D0" w:rsidRDefault="000D41D0" w:rsidP="000D41D0">
      <w:pPr>
        <w:pStyle w:val="NO"/>
      </w:pPr>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r w:rsidR="00847C0E">
        <w:t>9</w:t>
      </w:r>
      <w:r>
        <w:t>].</w:t>
      </w:r>
    </w:p>
    <w:p w14:paraId="2C3B15A1" w14:textId="47028351" w:rsidR="000D41D0" w:rsidRDefault="000D41D0" w:rsidP="000D41D0">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r w:rsidR="00847C0E">
        <w:t>40</w:t>
      </w:r>
      <w:r>
        <w:t>].</w:t>
      </w:r>
    </w:p>
    <w:p w14:paraId="524DF461" w14:textId="467498D6" w:rsidR="003F12B8" w:rsidRDefault="003F12B8" w:rsidP="003F12B8">
      <w:pPr>
        <w:pStyle w:val="Heading3"/>
      </w:pPr>
      <w:bookmarkStart w:id="180" w:name="_Toc138669884"/>
      <w:bookmarkStart w:id="181" w:name="_Toc28013454"/>
      <w:bookmarkStart w:id="182" w:name="_Toc36040210"/>
      <w:bookmarkStart w:id="183" w:name="_Toc44692827"/>
      <w:bookmarkStart w:id="184" w:name="_Toc45134288"/>
      <w:bookmarkStart w:id="185" w:name="_Toc49607352"/>
      <w:bookmarkStart w:id="186" w:name="_Toc51763324"/>
      <w:bookmarkStart w:id="187" w:name="_Toc58850222"/>
      <w:bookmarkStart w:id="188" w:name="_Toc59018602"/>
      <w:bookmarkStart w:id="189" w:name="_Toc68169608"/>
      <w:bookmarkStart w:id="190" w:name="_Toc114211848"/>
      <w:bookmarkStart w:id="191" w:name="_Toc130549263"/>
      <w:bookmarkStart w:id="192" w:name="_Toc28012782"/>
      <w:bookmarkStart w:id="193" w:name="_Toc34266252"/>
      <w:bookmarkStart w:id="194" w:name="_Toc36102423"/>
      <w:bookmarkStart w:id="195" w:name="_Toc43563465"/>
      <w:bookmarkStart w:id="196" w:name="_Toc45134008"/>
      <w:bookmarkStart w:id="197" w:name="_Toc50031938"/>
      <w:bookmarkStart w:id="198" w:name="_Toc51762858"/>
      <w:bookmarkStart w:id="199" w:name="_Toc56640925"/>
      <w:bookmarkStart w:id="200" w:name="_Toc59017893"/>
      <w:bookmarkStart w:id="201" w:name="_Toc66231761"/>
      <w:bookmarkStart w:id="202" w:name="_Toc68168922"/>
      <w:bookmarkStart w:id="203" w:name="_Toc70550568"/>
      <w:bookmarkStart w:id="204" w:name="_Toc83233005"/>
      <w:bookmarkStart w:id="205" w:name="_Toc85552899"/>
      <w:bookmarkStart w:id="206" w:name="_Toc85556998"/>
      <w:bookmarkStart w:id="207" w:name="_Toc88667500"/>
      <w:bookmarkStart w:id="208" w:name="_Toc90655785"/>
      <w:bookmarkStart w:id="209" w:name="_Toc94064166"/>
      <w:bookmarkStart w:id="210" w:name="_Toc98233546"/>
      <w:bookmarkStart w:id="211" w:name="_Toc101244322"/>
      <w:bookmarkStart w:id="212" w:name="_Toc104538911"/>
      <w:bookmarkStart w:id="213" w:name="_Toc112951033"/>
      <w:bookmarkStart w:id="214" w:name="_Toc113031573"/>
      <w:bookmarkStart w:id="215" w:name="_Toc114133712"/>
      <w:bookmarkStart w:id="216" w:name="_Toc120702212"/>
      <w:bookmarkStart w:id="217" w:name="_Toc129332851"/>
      <w:r>
        <w:t>5.7.</w:t>
      </w:r>
      <w:r w:rsidRPr="002855C0">
        <w:t>1</w:t>
      </w:r>
      <w:r w:rsidR="002855C0" w:rsidRPr="002855C0">
        <w:t>8</w:t>
      </w:r>
      <w:r>
        <w:tab/>
        <w:t>E2E data volume transfer time analytics</w:t>
      </w:r>
      <w:bookmarkEnd w:id="180"/>
    </w:p>
    <w:p w14:paraId="13A4FC71" w14:textId="77777777" w:rsidR="003F12B8" w:rsidRPr="009C0B72" w:rsidRDefault="003F12B8" w:rsidP="003F12B8">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3B752E4D" w14:textId="77777777" w:rsidR="003F12B8" w:rsidRPr="00F83F79" w:rsidRDefault="003F12B8" w:rsidP="003F12B8">
      <w:pPr>
        <w:pStyle w:val="TH"/>
        <w:rPr>
          <w:color w:val="0000FF"/>
        </w:rPr>
      </w:pPr>
      <w:r>
        <w:object w:dxaOrig="11131" w:dyaOrig="13791" w14:anchorId="7AEF8854">
          <v:shape id="_x0000_i1061" type="#_x0000_t75" style="width:482.95pt;height:597.95pt" o:ole="">
            <v:imagedata r:id="rId84" o:title=""/>
          </v:shape>
          <o:OLEObject Type="Embed" ProgID="Visio.Drawing.15" ShapeID="_x0000_i1061" DrawAspect="Content" ObjectID="_1754567047" r:id="rId85"/>
        </w:object>
      </w:r>
    </w:p>
    <w:p w14:paraId="197E231B" w14:textId="021829F4" w:rsidR="003F12B8" w:rsidRPr="005D2CF1" w:rsidRDefault="003F12B8" w:rsidP="003F12B8">
      <w:pPr>
        <w:pStyle w:val="TF"/>
      </w:pPr>
      <w:r>
        <w:t>Figure 5</w:t>
      </w:r>
      <w:r w:rsidRPr="005D2CF1">
        <w:t>.7.</w:t>
      </w:r>
      <w:r>
        <w:t>17-</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53C8094" w14:textId="77777777" w:rsidR="003F12B8" w:rsidRDefault="003F12B8" w:rsidP="003F12B8">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1DA7F9" w14:textId="77777777" w:rsidR="003F12B8" w:rsidRDefault="003F12B8" w:rsidP="003F12B8">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F4AD0A5" w14:textId="77777777" w:rsidR="003F12B8" w:rsidRPr="00411CFF" w:rsidRDefault="003F12B8" w:rsidP="003F12B8">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333B15" w14:textId="77777777" w:rsidR="003F12B8" w:rsidRDefault="003F12B8" w:rsidP="003F12B8">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p>
    <w:p w14:paraId="6C6E7941" w14:textId="77777777" w:rsidR="003F12B8" w:rsidRPr="00DD25D4" w:rsidRDefault="003F12B8" w:rsidP="003F12B8">
      <w:pPr>
        <w:pStyle w:val="B1"/>
        <w:overflowPunct w:val="0"/>
        <w:autoSpaceDE w:val="0"/>
        <w:autoSpaceDN w:val="0"/>
        <w:adjustRightInd w:val="0"/>
        <w:textAlignment w:val="baseline"/>
        <w:rPr>
          <w:lang w:val="en-US" w:eastAsia="zh-CN"/>
        </w:rPr>
      </w:pPr>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p>
    <w:p w14:paraId="652EB0B7" w14:textId="77777777" w:rsidR="003F12B8" w:rsidRPr="00194D74" w:rsidRDefault="003F12B8" w:rsidP="003F12B8">
      <w:pPr>
        <w:pStyle w:val="B1"/>
        <w:overflowPunct w:val="0"/>
        <w:autoSpaceDE w:val="0"/>
        <w:autoSpaceDN w:val="0"/>
        <w:adjustRightInd w:val="0"/>
        <w:textAlignment w:val="baseline"/>
        <w:rPr>
          <w:lang w:val="en-US" w:eastAsia="zh-CN"/>
        </w:rPr>
      </w:pPr>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B3E514B" w14:textId="77777777" w:rsidR="003F12B8" w:rsidRDefault="003F12B8" w:rsidP="003F12B8">
      <w:pPr>
        <w:pStyle w:val="B1"/>
        <w:overflowPunct w:val="0"/>
        <w:autoSpaceDE w:val="0"/>
        <w:autoSpaceDN w:val="0"/>
        <w:adjustRightInd w:val="0"/>
        <w:textAlignment w:val="baseline"/>
        <w:rPr>
          <w:lang w:val="en-US"/>
        </w:rPr>
      </w:pPr>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rPr>
          <w:ins w:id="218" w:author="CR0069" w:date="2023-08-26T10:05:00Z"/>
        </w:rPr>
      </w:pPr>
      <w:bookmarkStart w:id="219" w:name="_Toc138669885"/>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ins w:id="220" w:author="CR0069" w:date="2023-08-26T10:05:00Z">
        <w:r w:rsidRPr="00292E3B">
          <w:rPr>
            <w:highlight w:val="cyan"/>
            <w:rPrChange w:id="221" w:author="CR0069" w:date="2023-08-26T10:05:00Z">
              <w:rPr/>
            </w:rPrChange>
          </w:rPr>
          <w:lastRenderedPageBreak/>
          <w:t>5.7.19</w:t>
        </w:r>
        <w:r>
          <w:tab/>
          <w:t>PDU Session Traffic Analytics</w:t>
        </w:r>
      </w:ins>
    </w:p>
    <w:p w14:paraId="61BCA4EA" w14:textId="77777777" w:rsidR="00510BFF" w:rsidRPr="00D87FF2" w:rsidRDefault="00510BFF" w:rsidP="00510BFF">
      <w:pPr>
        <w:rPr>
          <w:ins w:id="222" w:author="CR0069" w:date="2023-08-26T10:05:00Z"/>
          <w:i/>
        </w:rPr>
      </w:pPr>
      <w:ins w:id="223" w:author="CR0069" w:date="2023-08-26T10:05: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ins>
    </w:p>
    <w:p w14:paraId="1D0F9A7F" w14:textId="77777777" w:rsidR="00510BFF" w:rsidRPr="005D2CF1" w:rsidRDefault="00510BFF" w:rsidP="00510BFF">
      <w:pPr>
        <w:pStyle w:val="TH"/>
        <w:rPr>
          <w:ins w:id="224" w:author="CR0069" w:date="2023-08-26T10:05:00Z"/>
        </w:rPr>
      </w:pPr>
      <w:ins w:id="225" w:author="CR0069" w:date="2023-08-26T10:05:00Z">
        <w:r>
          <w:object w:dxaOrig="15400" w:dyaOrig="13381" w14:anchorId="39A622BE">
            <v:shape id="_x0000_i1083" type="#_x0000_t75" style="width:482.05pt;height:418.9pt" o:ole="">
              <v:imagedata r:id="rId86" o:title=""/>
            </v:shape>
            <o:OLEObject Type="Embed" ProgID="Visio.Drawing.15" ShapeID="_x0000_i1083" DrawAspect="Content" ObjectID="_1754567048" r:id="rId87"/>
          </w:object>
        </w:r>
      </w:ins>
      <w:ins w:id="226" w:author="CR0069" w:date="2023-08-26T10:05:00Z">
        <w:r>
          <w:t>Figure 5</w:t>
        </w:r>
        <w:r w:rsidRPr="005D2CF1">
          <w:t>.7.</w:t>
        </w:r>
        <w:r>
          <w:t>19-</w:t>
        </w:r>
        <w:r w:rsidRPr="005D2CF1">
          <w:t xml:space="preserve">1: Procedure for </w:t>
        </w:r>
        <w:r>
          <w:t>PDU Session Traffic Analytics</w:t>
        </w:r>
      </w:ins>
    </w:p>
    <w:p w14:paraId="7AA6CCC8" w14:textId="77777777" w:rsidR="00510BFF" w:rsidRDefault="00510BFF" w:rsidP="00510BFF">
      <w:pPr>
        <w:pStyle w:val="B1"/>
        <w:overflowPunct w:val="0"/>
        <w:autoSpaceDE w:val="0"/>
        <w:autoSpaceDN w:val="0"/>
        <w:adjustRightInd w:val="0"/>
        <w:textAlignment w:val="baseline"/>
        <w:rPr>
          <w:ins w:id="227" w:author="CR0069" w:date="2023-08-26T10:05:00Z"/>
          <w:lang w:eastAsia="zh-CN"/>
        </w:rPr>
      </w:pPr>
      <w:ins w:id="228" w:author="CR0069" w:date="2023-08-26T10:05:00Z">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ins>
    </w:p>
    <w:p w14:paraId="6C0AFBE8" w14:textId="77777777" w:rsidR="00510BFF" w:rsidRDefault="00510BFF" w:rsidP="00510BFF">
      <w:pPr>
        <w:pStyle w:val="B1"/>
        <w:overflowPunct w:val="0"/>
        <w:autoSpaceDE w:val="0"/>
        <w:autoSpaceDN w:val="0"/>
        <w:adjustRightInd w:val="0"/>
        <w:textAlignment w:val="baseline"/>
        <w:rPr>
          <w:ins w:id="229" w:author="CR0069" w:date="2023-08-26T10:05:00Z"/>
        </w:rPr>
      </w:pPr>
      <w:ins w:id="230" w:author="CR0069" w:date="2023-08-26T10:05:00Z">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ins>
    </w:p>
    <w:p w14:paraId="7C6ED8CE" w14:textId="77777777" w:rsidR="00510BFF" w:rsidRDefault="00510BFF" w:rsidP="00510BFF">
      <w:pPr>
        <w:pStyle w:val="B1"/>
        <w:rPr>
          <w:ins w:id="231" w:author="CR0069" w:date="2023-08-26T10:05:00Z"/>
          <w:lang w:eastAsia="zh-CN"/>
        </w:rPr>
      </w:pPr>
      <w:ins w:id="232" w:author="CR0069" w:date="2023-08-26T10:05:00Z">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ins>
    </w:p>
    <w:p w14:paraId="43805BD5" w14:textId="77777777" w:rsidR="00510BFF" w:rsidRDefault="00510BFF" w:rsidP="00510BFF">
      <w:pPr>
        <w:pStyle w:val="B1"/>
        <w:rPr>
          <w:ins w:id="233" w:author="CR0069" w:date="2023-08-26T10:05:00Z"/>
          <w:lang w:eastAsia="zh-CN"/>
        </w:rPr>
      </w:pPr>
      <w:ins w:id="234" w:author="CR0069" w:date="2023-08-26T10:05:00Z">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sidRPr="00A96BA7">
          <w:rPr>
            <w:rFonts w:eastAsia="Times New Roman"/>
            <w:lang w:eastAsia="en-GB"/>
          </w:rPr>
          <w:t>"UserDataUsageMeasures"</w:t>
        </w:r>
        <w:r>
          <w:rPr>
            <w:rFonts w:eastAsia="Times New Roman"/>
            <w:lang w:eastAsia="en-GB"/>
          </w:rPr>
          <w:t xml:space="preserve"> UPF event for</w:t>
        </w:r>
        <w:r w:rsidRPr="00A96BA7">
          <w:t xml:space="preserve"> </w:t>
        </w:r>
        <w:r w:rsidRPr="00A96BA7">
          <w:rPr>
            <w:rFonts w:eastAsia="Times New Roman"/>
            <w:lang w:eastAsia="en-GB"/>
          </w:rPr>
          <w:t>the S-NSSAI/DNN and SUPI</w:t>
        </w:r>
        <w:r>
          <w:rPr>
            <w:rFonts w:eastAsia="Times New Roman"/>
            <w:lang w:eastAsia="en-GB"/>
          </w:rPr>
          <w:t>(s)</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ins>
    </w:p>
    <w:p w14:paraId="2E4FE41B" w14:textId="77777777" w:rsidR="00510BFF" w:rsidRPr="00123E54" w:rsidRDefault="00510BFF" w:rsidP="00510BFF">
      <w:pPr>
        <w:pStyle w:val="B1"/>
        <w:rPr>
          <w:ins w:id="235" w:author="CR0069" w:date="2023-08-26T10:05:00Z"/>
          <w:lang w:eastAsia="zh-CN"/>
        </w:rPr>
      </w:pPr>
      <w:ins w:id="236" w:author="CR0069" w:date="2023-08-26T10:05:00Z">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for the S-NSSAI/DNN and SUPI(s)</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ins>
    </w:p>
    <w:p w14:paraId="49EE9E99" w14:textId="77777777" w:rsidR="00510BFF" w:rsidRPr="00123E54" w:rsidRDefault="00510BFF" w:rsidP="00510BFF">
      <w:pPr>
        <w:pStyle w:val="B1"/>
        <w:rPr>
          <w:ins w:id="237" w:author="CR0069" w:date="2023-08-26T10:05:00Z"/>
          <w:lang w:eastAsia="zh-CN"/>
        </w:rPr>
      </w:pPr>
      <w:ins w:id="238" w:author="CR0069" w:date="2023-08-26T10:05:00Z">
        <w:r>
          <w:rPr>
            <w:lang w:eastAsia="zh-CN"/>
          </w:rPr>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for the S-NSSAI/DNN and SUPI(s)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ins>
    </w:p>
    <w:p w14:paraId="624735A9" w14:textId="77777777" w:rsidR="00510BFF" w:rsidRDefault="00510BFF" w:rsidP="00510BFF">
      <w:pPr>
        <w:pStyle w:val="B1"/>
        <w:rPr>
          <w:ins w:id="239" w:author="CR0069" w:date="2023-08-26T10:05:00Z"/>
          <w:lang w:eastAsia="zh-CN"/>
        </w:rPr>
      </w:pPr>
      <w:ins w:id="240" w:author="CR0069" w:date="2023-08-26T10:05:00Z">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ins>
    </w:p>
    <w:p w14:paraId="60E28BAE" w14:textId="77777777" w:rsidR="00510BFF" w:rsidRPr="00123E54" w:rsidRDefault="00510BFF" w:rsidP="00510BFF">
      <w:pPr>
        <w:pStyle w:val="B1"/>
        <w:rPr>
          <w:ins w:id="241" w:author="CR0069" w:date="2023-08-26T10:05:00Z"/>
          <w:lang w:eastAsia="zh-CN"/>
        </w:rPr>
      </w:pPr>
      <w:ins w:id="242" w:author="CR0069" w:date="2023-08-26T10:05:00Z">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ins>
    </w:p>
    <w:p w14:paraId="6E1572A4" w14:textId="77777777" w:rsidR="00510BFF" w:rsidRDefault="00510BFF" w:rsidP="00510BFF">
      <w:pPr>
        <w:pStyle w:val="B1"/>
        <w:overflowPunct w:val="0"/>
        <w:autoSpaceDE w:val="0"/>
        <w:autoSpaceDN w:val="0"/>
        <w:adjustRightInd w:val="0"/>
        <w:textAlignment w:val="baseline"/>
        <w:rPr>
          <w:ins w:id="243" w:author="CR0069" w:date="2023-08-26T10:05:00Z"/>
          <w:lang w:eastAsia="zh-CN"/>
        </w:rPr>
      </w:pPr>
      <w:ins w:id="244" w:author="CR0069" w:date="2023-08-26T10:05:00Z">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ins>
    </w:p>
    <w:p w14:paraId="47DBF504" w14:textId="77777777" w:rsidR="00510BFF" w:rsidRPr="00123E54" w:rsidRDefault="00510BFF" w:rsidP="00510BFF">
      <w:pPr>
        <w:pStyle w:val="B1"/>
        <w:overflowPunct w:val="0"/>
        <w:autoSpaceDE w:val="0"/>
        <w:autoSpaceDN w:val="0"/>
        <w:adjustRightInd w:val="0"/>
        <w:textAlignment w:val="baseline"/>
        <w:rPr>
          <w:ins w:id="245" w:author="CR0069" w:date="2023-08-26T10:05:00Z"/>
          <w:lang w:val="en-US"/>
        </w:rPr>
      </w:pPr>
      <w:ins w:id="246" w:author="CR0069" w:date="2023-08-26T10:05:00Z">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ins>
    </w:p>
    <w:p w14:paraId="5C53629C" w14:textId="77777777" w:rsidR="00510BFF" w:rsidRDefault="00510BFF" w:rsidP="00510BFF">
      <w:pPr>
        <w:pStyle w:val="NO"/>
        <w:rPr>
          <w:ins w:id="247" w:author="CR0069" w:date="2023-08-26T10:05:00Z"/>
        </w:rPr>
      </w:pPr>
      <w:ins w:id="248" w:author="CR0069" w:date="2023-08-26T10:05:00Z">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p w14:paraId="05FAD171" w14:textId="77777777" w:rsidR="00510BFF" w:rsidRDefault="00510BFF" w:rsidP="00510BFF">
      <w:pPr>
        <w:pStyle w:val="NO"/>
        <w:rPr>
          <w:ins w:id="249" w:author="CR0069" w:date="2023-08-26T10:05:00Z"/>
        </w:rPr>
      </w:pPr>
      <w:ins w:id="250" w:author="CR0069" w:date="2023-08-26T10:05:00Z">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1D174E8C" w14:textId="02C26501" w:rsidR="002F79BE" w:rsidRDefault="002F79BE" w:rsidP="002F79BE">
      <w:pPr>
        <w:pStyle w:val="Heading2"/>
        <w:rPr>
          <w:lang w:eastAsia="zh-CN"/>
        </w:rPr>
      </w:pPr>
      <w:r>
        <w:rPr>
          <w:lang w:eastAsia="zh-CN"/>
        </w:rPr>
        <w:t>5.</w:t>
      </w:r>
      <w:r w:rsidR="00023523">
        <w:rPr>
          <w:lang w:eastAsia="zh-CN"/>
        </w:rPr>
        <w:t>8</w:t>
      </w:r>
      <w:r>
        <w:rPr>
          <w:lang w:eastAsia="zh-CN"/>
        </w:rPr>
        <w:tab/>
        <w:t>Procedures for NWDAF Discovery and Selection</w:t>
      </w:r>
      <w:bookmarkEnd w:id="219"/>
    </w:p>
    <w:p w14:paraId="222CFFD7" w14:textId="76A99866" w:rsidR="002F79BE" w:rsidRDefault="002F79BE" w:rsidP="002F79BE">
      <w:pPr>
        <w:pStyle w:val="Heading3"/>
        <w:rPr>
          <w:lang w:eastAsia="zh-CN"/>
        </w:rPr>
      </w:pPr>
      <w:bookmarkStart w:id="251" w:name="_Toc138669886"/>
      <w:r>
        <w:rPr>
          <w:lang w:eastAsia="zh-CN"/>
        </w:rPr>
        <w:t>5.</w:t>
      </w:r>
      <w:r w:rsidR="00023523">
        <w:rPr>
          <w:lang w:eastAsia="zh-CN"/>
        </w:rPr>
        <w:t>8</w:t>
      </w:r>
      <w:r>
        <w:rPr>
          <w:lang w:eastAsia="zh-CN"/>
        </w:rPr>
        <w:t>.1</w:t>
      </w:r>
      <w:r>
        <w:rPr>
          <w:lang w:eastAsia="zh-CN"/>
        </w:rPr>
        <w:tab/>
        <w:t>General</w:t>
      </w:r>
      <w:bookmarkEnd w:id="251"/>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52" w:name="_Toc138669887"/>
      <w:r>
        <w:rPr>
          <w:lang w:eastAsia="zh-CN"/>
        </w:rPr>
        <w:t>5.</w:t>
      </w:r>
      <w:r w:rsidR="00023523">
        <w:rPr>
          <w:lang w:eastAsia="zh-CN"/>
        </w:rPr>
        <w:t>8</w:t>
      </w:r>
      <w:r>
        <w:rPr>
          <w:lang w:eastAsia="zh-CN"/>
        </w:rPr>
        <w:t>.2</w:t>
      </w:r>
      <w:r>
        <w:rPr>
          <w:lang w:eastAsia="zh-CN"/>
        </w:rPr>
        <w:tab/>
        <w:t>Procedures related to NRF</w:t>
      </w:r>
      <w:bookmarkEnd w:id="252"/>
    </w:p>
    <w:p w14:paraId="0170B51E" w14:textId="6DA53FE5" w:rsidR="002F79BE" w:rsidRDefault="002F79BE" w:rsidP="002F79BE">
      <w:pPr>
        <w:pStyle w:val="Heading4"/>
        <w:rPr>
          <w:lang w:eastAsia="zh-CN"/>
        </w:rPr>
      </w:pPr>
      <w:bookmarkStart w:id="253" w:name="_Toc138669888"/>
      <w:r>
        <w:rPr>
          <w:lang w:eastAsia="zh-CN"/>
        </w:rPr>
        <w:t>5.</w:t>
      </w:r>
      <w:r w:rsidR="00023523">
        <w:rPr>
          <w:lang w:eastAsia="zh-CN"/>
        </w:rPr>
        <w:t>8</w:t>
      </w:r>
      <w:r>
        <w:rPr>
          <w:lang w:eastAsia="zh-CN"/>
        </w:rPr>
        <w:t>.2.1</w:t>
      </w:r>
      <w:r>
        <w:rPr>
          <w:lang w:eastAsia="zh-CN"/>
        </w:rPr>
        <w:tab/>
        <w:t>General</w:t>
      </w:r>
      <w:bookmarkEnd w:id="253"/>
    </w:p>
    <w:p w14:paraId="6745FE95" w14:textId="77777777" w:rsidR="00A03A23" w:rsidRDefault="00A03A23" w:rsidP="00A03A23">
      <w:pPr>
        <w:pStyle w:val="Heading4"/>
        <w:rPr>
          <w:lang w:eastAsia="zh-CN"/>
        </w:rPr>
      </w:pPr>
      <w:bookmarkStart w:id="254" w:name="_Toc122117686"/>
      <w:bookmarkStart w:id="255" w:name="_Toc138669889"/>
      <w:r>
        <w:rPr>
          <w:lang w:eastAsia="zh-CN"/>
        </w:rPr>
        <w:t>5.8.2.2</w:t>
      </w:r>
      <w:r>
        <w:rPr>
          <w:lang w:eastAsia="zh-CN"/>
        </w:rPr>
        <w:tab/>
        <w:t xml:space="preserve">NWDAF </w:t>
      </w:r>
      <w:r>
        <w:rPr>
          <w:lang w:val="en-US" w:eastAsia="zh-CN"/>
        </w:rPr>
        <w:t>(De-)</w:t>
      </w:r>
      <w:r>
        <w:rPr>
          <w:lang w:eastAsia="zh-CN"/>
        </w:rPr>
        <w:t>Registration in NRF</w:t>
      </w:r>
      <w:bookmarkEnd w:id="254"/>
      <w:bookmarkEnd w:id="255"/>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56" w:name="_Toc122117687"/>
      <w:bookmarkStart w:id="257" w:name="_Toc138669890"/>
      <w:r>
        <w:rPr>
          <w:lang w:eastAsia="zh-CN"/>
        </w:rPr>
        <w:t>5.8.2.3</w:t>
      </w:r>
      <w:r>
        <w:rPr>
          <w:lang w:eastAsia="zh-CN"/>
        </w:rPr>
        <w:tab/>
        <w:t>Consumer discovery and selection of NWDAF in NRF</w:t>
      </w:r>
      <w:bookmarkEnd w:id="256"/>
      <w:bookmarkEnd w:id="257"/>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58" w:name="_Toc138669891"/>
      <w:r>
        <w:rPr>
          <w:lang w:eastAsia="zh-CN"/>
        </w:rPr>
        <w:t>5.</w:t>
      </w:r>
      <w:r w:rsidR="00023523">
        <w:rPr>
          <w:lang w:eastAsia="zh-CN"/>
        </w:rPr>
        <w:t>8</w:t>
      </w:r>
      <w:r>
        <w:rPr>
          <w:lang w:eastAsia="zh-CN"/>
        </w:rPr>
        <w:t>.3</w:t>
      </w:r>
      <w:r>
        <w:rPr>
          <w:lang w:eastAsia="zh-CN"/>
        </w:rPr>
        <w:tab/>
        <w:t>Procedures related to UDM</w:t>
      </w:r>
      <w:bookmarkEnd w:id="258"/>
      <w:r>
        <w:rPr>
          <w:lang w:eastAsia="zh-CN"/>
        </w:rPr>
        <w:t xml:space="preserve"> </w:t>
      </w:r>
    </w:p>
    <w:p w14:paraId="6F5F8F32" w14:textId="406CB6BE" w:rsidR="002F79BE" w:rsidRDefault="002F79BE" w:rsidP="002F79BE">
      <w:pPr>
        <w:pStyle w:val="Heading4"/>
        <w:rPr>
          <w:lang w:eastAsia="zh-CN"/>
        </w:rPr>
      </w:pPr>
      <w:bookmarkStart w:id="259" w:name="_Toc138669892"/>
      <w:r>
        <w:rPr>
          <w:lang w:eastAsia="zh-CN"/>
        </w:rPr>
        <w:t>5.</w:t>
      </w:r>
      <w:r w:rsidR="00023523">
        <w:rPr>
          <w:lang w:eastAsia="zh-CN"/>
        </w:rPr>
        <w:t>8</w:t>
      </w:r>
      <w:r>
        <w:rPr>
          <w:lang w:eastAsia="zh-CN"/>
        </w:rPr>
        <w:t>.3.1</w:t>
      </w:r>
      <w:r>
        <w:rPr>
          <w:lang w:eastAsia="zh-CN"/>
        </w:rPr>
        <w:tab/>
        <w:t>General</w:t>
      </w:r>
      <w:bookmarkEnd w:id="259"/>
    </w:p>
    <w:p w14:paraId="4005636E" w14:textId="633B26AB" w:rsidR="002F79BE" w:rsidRDefault="002F79BE" w:rsidP="002F79BE">
      <w:pPr>
        <w:pStyle w:val="Heading4"/>
        <w:rPr>
          <w:lang w:eastAsia="zh-CN"/>
        </w:rPr>
      </w:pPr>
      <w:bookmarkStart w:id="260" w:name="_Toc138669893"/>
      <w:r>
        <w:rPr>
          <w:lang w:eastAsia="zh-CN"/>
        </w:rPr>
        <w:t>5.</w:t>
      </w:r>
      <w:r w:rsidR="00023523">
        <w:rPr>
          <w:lang w:eastAsia="zh-CN"/>
        </w:rPr>
        <w:t>8</w:t>
      </w:r>
      <w:r>
        <w:rPr>
          <w:lang w:eastAsia="zh-CN"/>
        </w:rPr>
        <w:t>.3.2</w:t>
      </w:r>
      <w:r>
        <w:rPr>
          <w:lang w:eastAsia="zh-CN"/>
        </w:rPr>
        <w:tab/>
        <w:t>NWDAF containing AnLF Registration/Deregistration in UDM</w:t>
      </w:r>
      <w:bookmarkEnd w:id="260"/>
    </w:p>
    <w:p w14:paraId="29C44CF4" w14:textId="3D0180DD" w:rsidR="002F79BE" w:rsidRPr="00C60400" w:rsidRDefault="002F79BE" w:rsidP="002F79BE">
      <w:pPr>
        <w:pStyle w:val="Heading5"/>
        <w:rPr>
          <w:lang w:eastAsia="zh-CN"/>
        </w:rPr>
      </w:pPr>
      <w:bookmarkStart w:id="261" w:name="_Toc138669894"/>
      <w:r>
        <w:rPr>
          <w:lang w:eastAsia="zh-CN"/>
        </w:rPr>
        <w:t>5.</w:t>
      </w:r>
      <w:r w:rsidR="00023523">
        <w:rPr>
          <w:lang w:eastAsia="zh-CN"/>
        </w:rPr>
        <w:t>8</w:t>
      </w:r>
      <w:r>
        <w:rPr>
          <w:lang w:eastAsia="zh-CN"/>
        </w:rPr>
        <w:t>.3.2.1</w:t>
      </w:r>
      <w:r>
        <w:rPr>
          <w:lang w:eastAsia="zh-CN"/>
        </w:rPr>
        <w:tab/>
        <w:t>NWDAF containing AnLF Registration in UDM</w:t>
      </w:r>
      <w:bookmarkEnd w:id="261"/>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2" type="#_x0000_t75" style="width:258.55pt;height:148.2pt" o:ole="">
            <v:imagedata r:id="rId88" o:title=""/>
          </v:shape>
          <o:OLEObject Type="Embed" ProgID="Visio.Drawing.11" ShapeID="_x0000_i1062" DrawAspect="Content" ObjectID="_1754567049" r:id="rId89"/>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62" w:name="_Toc138669895"/>
      <w:r>
        <w:t>5.</w:t>
      </w:r>
      <w:r w:rsidR="00023523">
        <w:t>8</w:t>
      </w:r>
      <w:r>
        <w:t>.3.2.2</w:t>
      </w:r>
      <w:r>
        <w:tab/>
        <w:t>NWDAF</w:t>
      </w:r>
      <w:r>
        <w:rPr>
          <w:lang w:eastAsia="zh-CN"/>
        </w:rPr>
        <w:t xml:space="preserve"> containing </w:t>
      </w:r>
      <w:r>
        <w:t>AnLF Update of Registration in UDM</w:t>
      </w:r>
      <w:bookmarkEnd w:id="262"/>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3" type="#_x0000_t75" style="width:258.55pt;height:148.2pt" o:ole="">
            <v:imagedata r:id="rId90" o:title=""/>
          </v:shape>
          <o:OLEObject Type="Embed" ProgID="Visio.Drawing.11" ShapeID="_x0000_i1063" DrawAspect="Content" ObjectID="_1754567050" r:id="rId91"/>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63" w:name="_Toc138669896"/>
      <w:r>
        <w:rPr>
          <w:lang w:eastAsia="zh-CN"/>
        </w:rPr>
        <w:t>5.</w:t>
      </w:r>
      <w:r w:rsidR="00023523">
        <w:rPr>
          <w:lang w:eastAsia="zh-CN"/>
        </w:rPr>
        <w:t>8</w:t>
      </w:r>
      <w:r>
        <w:rPr>
          <w:lang w:eastAsia="zh-CN"/>
        </w:rPr>
        <w:t>.3.2.3</w:t>
      </w:r>
      <w:r>
        <w:rPr>
          <w:lang w:eastAsia="zh-CN"/>
        </w:rPr>
        <w:tab/>
        <w:t>NWDAF containing AnLF De-Registration in UDM</w:t>
      </w:r>
      <w:bookmarkEnd w:id="263"/>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4" type="#_x0000_t75" style="width:258.55pt;height:148.2pt" o:ole="">
            <v:imagedata r:id="rId92" o:title=""/>
          </v:shape>
          <o:OLEObject Type="Embed" ProgID="Visio.Drawing.11" ShapeID="_x0000_i1064" DrawAspect="Content" ObjectID="_1754567051" r:id="rId93"/>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64" w:name="_Toc138669897"/>
      <w:r>
        <w:rPr>
          <w:lang w:eastAsia="zh-CN"/>
        </w:rPr>
        <w:t>5.</w:t>
      </w:r>
      <w:r w:rsidR="00023523">
        <w:rPr>
          <w:lang w:eastAsia="zh-CN"/>
        </w:rPr>
        <w:t>8</w:t>
      </w:r>
      <w:r>
        <w:rPr>
          <w:lang w:eastAsia="zh-CN"/>
        </w:rPr>
        <w:t>.3.3</w:t>
      </w:r>
      <w:r>
        <w:rPr>
          <w:lang w:eastAsia="zh-CN"/>
        </w:rPr>
        <w:tab/>
        <w:t>Consumer discovery and selection of NWDAF containing AnLF in UDM</w:t>
      </w:r>
      <w:bookmarkEnd w:id="264"/>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5" type="#_x0000_t75" style="width:259pt;height:148.2pt" o:ole="">
            <v:imagedata r:id="rId94" o:title=""/>
          </v:shape>
          <o:OLEObject Type="Embed" ProgID="Visio.Drawing.11" ShapeID="_x0000_i1065" DrawAspect="Content" ObjectID="_1754567052" r:id="rId95"/>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65" w:name="_Toc138669898"/>
      <w:r>
        <w:t>5.</w:t>
      </w:r>
      <w:r w:rsidR="00023523">
        <w:t>8</w:t>
      </w:r>
      <w:r>
        <w:t>.4</w:t>
      </w:r>
      <w:r>
        <w:tab/>
        <w:t>Procedures for PCF learning NWDAF IDs for served UEs</w:t>
      </w:r>
      <w:bookmarkEnd w:id="265"/>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6" type="#_x0000_t75" style="width:258.55pt;height:148.2pt" o:ole="">
            <v:imagedata r:id="rId96" o:title=""/>
          </v:shape>
          <o:OLEObject Type="Embed" ProgID="Visio.Drawing.11" ShapeID="_x0000_i1066" DrawAspect="Content" ObjectID="_1754567053" r:id="rId97"/>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7" type="#_x0000_t75" style="width:258.55pt;height:148.2pt" o:ole="">
            <v:imagedata r:id="rId98" o:title=""/>
          </v:shape>
          <o:OLEObject Type="Embed" ProgID="Visio.Drawing.11" ShapeID="_x0000_i1067" DrawAspect="Content" ObjectID="_1754567054" r:id="rId99"/>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66" w:name="_Toc138669899"/>
      <w:r>
        <w:t>5.9</w:t>
      </w:r>
      <w:r>
        <w:tab/>
      </w:r>
      <w:r>
        <w:rPr>
          <w:lang w:eastAsia="ko-KR"/>
        </w:rPr>
        <w:t>Analytics Data Repository</w:t>
      </w:r>
      <w:r>
        <w:t xml:space="preserve"> </w:t>
      </w:r>
      <w:r w:rsidRPr="00140E21">
        <w:rPr>
          <w:lang w:eastAsia="ko-KR"/>
        </w:rPr>
        <w:t>procedure</w:t>
      </w:r>
      <w:r>
        <w:rPr>
          <w:lang w:eastAsia="ko-KR"/>
        </w:rPr>
        <w:t>s</w:t>
      </w:r>
      <w:bookmarkEnd w:id="266"/>
    </w:p>
    <w:p w14:paraId="559AE8D4" w14:textId="1337AA47" w:rsidR="009D4A61" w:rsidRDefault="009D4A61" w:rsidP="009D4A61">
      <w:pPr>
        <w:pStyle w:val="Heading3"/>
      </w:pPr>
      <w:bookmarkStart w:id="267" w:name="_Toc138669900"/>
      <w:r>
        <w:t>5.9.1</w:t>
      </w:r>
      <w:r>
        <w:tab/>
        <w:t>General</w:t>
      </w:r>
      <w:bookmarkEnd w:id="267"/>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68" w:name="_Toc138669901"/>
      <w:r>
        <w:t>5.9.2</w:t>
      </w:r>
      <w:r>
        <w:tab/>
      </w:r>
      <w:r>
        <w:rPr>
          <w:lang w:eastAsia="ko-KR"/>
        </w:rPr>
        <w:t>Historical Data and Analytics Storage/Retrieval/Deletion</w:t>
      </w:r>
      <w:r w:rsidRPr="00167409">
        <w:t xml:space="preserve"> </w:t>
      </w:r>
      <w:r>
        <w:t>procedure</w:t>
      </w:r>
      <w:bookmarkEnd w:id="268"/>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8" type="#_x0000_t75" style="width:481.55pt;height:333.35pt" o:ole="">
            <v:imagedata r:id="rId100" o:title=""/>
          </v:shape>
          <o:OLEObject Type="Embed" ProgID="Visio.Drawing.15" ShapeID="_x0000_i1068" DrawAspect="Content" ObjectID="_1754567055" r:id="rId101"/>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77777777"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del w:id="269" w:author="CR0064" w:date="2023-08-26T10:05:00Z">
        <w:r w:rsidRPr="00417FEF" w:rsidDel="00417FEF">
          <w:delText xml:space="preserve"> The request </w:delText>
        </w:r>
        <w:r w:rsidRPr="00417FEF" w:rsidDel="00417FEF">
          <w:rPr>
            <w:rFonts w:hint="eastAsia"/>
            <w:lang w:eastAsia="zh-CN"/>
          </w:rPr>
          <w:delText>shall</w:delText>
        </w:r>
        <w:r w:rsidRPr="00417FEF" w:rsidDel="00417FEF">
          <w:delTex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delText>
        </w:r>
      </w:del>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5F87702" w14:textId="77777777" w:rsidR="00B772A5" w:rsidRPr="00417FEF" w:rsidRDefault="00B772A5" w:rsidP="00D56C5A">
      <w:pPr>
        <w:pStyle w:val="B1"/>
      </w:pPr>
      <w:r w:rsidRPr="00417FEF">
        <w:t>4.</w:t>
      </w:r>
      <w:r w:rsidRPr="00417FEF">
        <w:tab/>
        <w:t>I</w:t>
      </w:r>
      <w:r w:rsidRPr="00417FEF">
        <w:rPr>
          <w:lang w:eastAsia="ko-KR"/>
        </w:rPr>
        <w:t xml:space="preserve">n order to retrieve the stored data or analytics from the ADRF, the NF </w:t>
      </w:r>
      <w:r w:rsidRPr="00417FEF">
        <w:t>service consumer</w:t>
      </w:r>
      <w:r w:rsidRPr="00417FEF">
        <w:rPr>
          <w:lang w:eastAsia="ko-KR"/>
        </w:rPr>
        <w:t xml:space="preserve"> shall invoke the Nadrf_DataManagement_Retrieval</w:t>
      </w:r>
      <w:r w:rsidRPr="00417FEF">
        <w:t>Request</w:t>
      </w:r>
      <w:r w:rsidRPr="00417FEF">
        <w:rPr>
          <w:lang w:eastAsia="ko-KR"/>
        </w:rPr>
        <w:t xml:space="preserve"> service operation by sending an HTTP </w:t>
      </w:r>
      <w:r w:rsidRPr="00417FEF">
        <w:rPr>
          <w:rFonts w:hint="eastAsia"/>
          <w:lang w:eastAsia="zh-CN"/>
        </w:rPr>
        <w:t>GET</w:t>
      </w:r>
      <w:r w:rsidRPr="00417FEF">
        <w:rPr>
          <w:lang w:eastAsia="ko-KR"/>
        </w:rPr>
        <w:t xml:space="preserve"> request targeting the resource "</w:t>
      </w:r>
      <w:r w:rsidRPr="00417FEF">
        <w:t>ADRF Data Store Records</w:t>
      </w:r>
      <w:r w:rsidRPr="00417FEF">
        <w:rPr>
          <w:lang w:eastAsia="ko-KR"/>
        </w:rPr>
        <w:t xml:space="preserve">" as described in </w:t>
      </w:r>
      <w:r w:rsidRPr="00417FEF">
        <w:t>clause 4.2.2.5 of 3GPP TS 29.575 [16]</w:t>
      </w:r>
      <w:r w:rsidRPr="00417FEF">
        <w:rPr>
          <w:lang w:eastAsia="ko-KR"/>
        </w:rPr>
        <w:t>.</w:t>
      </w:r>
      <w:del w:id="270" w:author="CR0064" w:date="2023-08-26T10:05:00Z">
        <w:r w:rsidRPr="00417FEF" w:rsidDel="00417FEF">
          <w:rPr>
            <w:lang w:eastAsia="ko-KR"/>
          </w:rPr>
          <w:delText xml:space="preserve"> </w:delText>
        </w:r>
        <w:r w:rsidRPr="00417FEF" w:rsidDel="00417FEF">
          <w:delText xml:space="preserve">The request </w:delText>
        </w:r>
        <w:r w:rsidRPr="00417FEF" w:rsidDel="00417FEF">
          <w:rPr>
            <w:rFonts w:hint="eastAsia"/>
            <w:lang w:eastAsia="zh-CN"/>
          </w:rPr>
          <w:delText>shall</w:delText>
        </w:r>
        <w:r w:rsidRPr="00417FEF" w:rsidDel="00417FEF">
          <w:delText xml:space="preserve"> include fetch correlation identifier(s), or the query parameter value of subscription information. In addition, the </w:delText>
        </w:r>
        <w:r w:rsidRPr="00417FEF" w:rsidDel="00417FEF">
          <w:rPr>
            <w:lang w:eastAsia="zh-CN"/>
          </w:rPr>
          <w:delText xml:space="preserve">start time and stop time during which requested data is collected or is to be collected shall be provided if </w:delText>
        </w:r>
        <w:r w:rsidRPr="00417FEF" w:rsidDel="00417FEF">
          <w:delText>the request has been performed based on subscription information.</w:delText>
        </w:r>
      </w:del>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lastRenderedPageBreak/>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71" w:name="_Toc138669902"/>
      <w:r>
        <w:t>5.9.3</w:t>
      </w:r>
      <w:r>
        <w:tab/>
      </w:r>
      <w:r>
        <w:rPr>
          <w:lang w:eastAsia="ko-KR"/>
        </w:rPr>
        <w:t>Historical Data and Analytics Storage via Notifications</w:t>
      </w:r>
      <w:bookmarkEnd w:id="271"/>
    </w:p>
    <w:p w14:paraId="7DA90417" w14:textId="77777777" w:rsidR="00156691" w:rsidRPr="00CC6244" w:rsidRDefault="00156691" w:rsidP="00156691">
      <w:bookmarkStart w:id="272" w:name="tsgNames"/>
      <w:bookmarkStart w:id="273" w:name="startOfAnnexes"/>
      <w:bookmarkEnd w:id="272"/>
      <w:bookmarkEnd w:id="273"/>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9" type="#_x0000_t75" style="width:480.6pt;height:426.85pt" o:ole="">
            <v:imagedata r:id="rId102" o:title=""/>
          </v:shape>
          <o:OLEObject Type="Embed" ProgID="Visio.Drawing.15" ShapeID="_x0000_i1069" DrawAspect="Content" ObjectID="_1754567056" r:id="rId103"/>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77777777"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del w:id="274" w:author="CR0064" w:date="2023-08-26T10:05:00Z">
        <w:r w:rsidRPr="00417FEF" w:rsidDel="00417FEF">
          <w:delText xml:space="preserve"> The request </w:delText>
        </w:r>
        <w:r w:rsidRPr="00417FEF" w:rsidDel="00417FEF">
          <w:rPr>
            <w:rFonts w:hint="eastAsia"/>
            <w:lang w:eastAsia="zh-CN"/>
          </w:rPr>
          <w:delText>shall</w:delText>
        </w:r>
        <w:r w:rsidRPr="00417FEF" w:rsidDel="00417FEF">
          <w:delTex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delText>
        </w:r>
        <w:r w:rsidRPr="00417FEF" w:rsidDel="00417FEF">
          <w:rPr>
            <w:noProof/>
          </w:rPr>
          <w:delText>formatting instructions and/or processing instructions</w:delText>
        </w:r>
        <w:r w:rsidRPr="00417FEF" w:rsidDel="00417FEF">
          <w:delText>.</w:delText>
        </w:r>
      </w:del>
    </w:p>
    <w:p w14:paraId="5282F14B" w14:textId="77777777" w:rsidR="00156691" w:rsidRDefault="00156691" w:rsidP="00156691">
      <w:pPr>
        <w:pStyle w:val="B1"/>
        <w:overflowPunct w:val="0"/>
        <w:autoSpaceDE w:val="0"/>
        <w:autoSpaceDN w:val="0"/>
        <w:adjustRightInd w:val="0"/>
        <w:textAlignment w:val="baseline"/>
        <w:rPr>
          <w:lang w:eastAsia="ko-KR"/>
        </w:rPr>
      </w:pPr>
      <w:r>
        <w:lastRenderedPageBreak/>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lastRenderedPageBreak/>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75" w:name="_Toc122419260"/>
      <w:bookmarkStart w:id="276" w:name="_Toc138669903"/>
      <w:r w:rsidRPr="00C2341E">
        <w:rPr>
          <w:lang w:eastAsia="ko-KR"/>
        </w:rPr>
        <w:t>5.10</w:t>
      </w:r>
      <w:r w:rsidRPr="00C2341E">
        <w:rPr>
          <w:lang w:eastAsia="ko-KR"/>
        </w:rPr>
        <w:tab/>
        <w:t>Federated Learning among Multiple NWDAFs</w:t>
      </w:r>
      <w:bookmarkEnd w:id="275"/>
      <w:bookmarkEnd w:id="276"/>
    </w:p>
    <w:p w14:paraId="6A6D1464" w14:textId="77777777" w:rsidR="00176057" w:rsidRPr="00C2341E" w:rsidRDefault="00176057" w:rsidP="00176057">
      <w:pPr>
        <w:pStyle w:val="Heading3"/>
        <w:rPr>
          <w:lang w:eastAsia="ko-KR"/>
        </w:rPr>
      </w:pPr>
      <w:bookmarkStart w:id="277" w:name="_Toc138669904"/>
      <w:bookmarkStart w:id="278" w:name="_Hlk124865823"/>
      <w:r w:rsidRPr="00C2341E">
        <w:rPr>
          <w:lang w:eastAsia="ko-KR"/>
        </w:rPr>
        <w:t>5.10.1</w:t>
      </w:r>
      <w:r w:rsidRPr="00C2341E">
        <w:rPr>
          <w:lang w:eastAsia="ko-KR"/>
        </w:rPr>
        <w:tab/>
        <w:t>General</w:t>
      </w:r>
      <w:bookmarkEnd w:id="277"/>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78"/>
    </w:p>
    <w:p w14:paraId="64B99CE3" w14:textId="77777777" w:rsidR="00B67942" w:rsidDel="00765BF1" w:rsidRDefault="00B67942" w:rsidP="00B67942">
      <w:pPr>
        <w:rPr>
          <w:del w:id="279" w:author="CR0066" w:date="2023-08-26T10:05:00Z"/>
          <w:lang w:eastAsia="zh-CN"/>
        </w:rPr>
      </w:pPr>
      <w:bookmarkStart w:id="280" w:name="_Toc122419262"/>
      <w:bookmarkStart w:id="281" w:name="_Toc138669905"/>
      <w:ins w:id="282" w:author="CR0066" w:date="2023-08-26T10:05:00Z">
        <w:r>
          <w:rPr>
            <w:lang w:eastAsia="zh-CN"/>
          </w:rPr>
          <w:t xml:space="preserve">The NWDAF containing MTLF determines to train an ML model either based on local configuration or when it receives the request from NWDAF containing AnLF as described in </w:t>
        </w:r>
        <w:r w:rsidRPr="00C2341E">
          <w:t>clause </w:t>
        </w:r>
        <w:r>
          <w:t>5.3</w:t>
        </w:r>
        <w:r w:rsidRPr="00C2341E">
          <w:t xml:space="preserve"> of 3GPP TS 2</w:t>
        </w:r>
        <w:r>
          <w:t>3</w:t>
        </w:r>
        <w:r w:rsidRPr="00C2341E">
          <w:t>.</w:t>
        </w:r>
        <w:r>
          <w:t>288</w:t>
        </w:r>
        <w:r w:rsidRPr="00C2341E">
          <w:t> [</w:t>
        </w:r>
        <w:r>
          <w:t>17</w:t>
        </w:r>
        <w:r w:rsidRPr="00C2341E">
          <w:t>].</w:t>
        </w:r>
        <w:r>
          <w:rPr>
            <w:lang w:eastAsia="zh-CN"/>
          </w:rPr>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B17517">
          <w:t>in clause 5.3.2.2 of 3GPP TS 29.510 [26]</w:t>
        </w:r>
        <w:r w:rsidRPr="00C2341E">
          <w:t xml:space="preserve"> </w:t>
        </w:r>
        <w:r>
          <w:t xml:space="preserve">and </w:t>
        </w:r>
        <w:r w:rsidRPr="00BE0030">
          <w:rPr>
            <w:lang w:eastAsia="zh-CN"/>
          </w:rPr>
          <w:t xml:space="preserve">request the FL server NWDAF to provide the trained ML model as described </w:t>
        </w:r>
        <w:r>
          <w:t xml:space="preserve">in </w:t>
        </w:r>
        <w:r w:rsidRPr="00BE0030">
          <w:rPr>
            <w:lang w:eastAsia="zh-CN"/>
          </w:rPr>
          <w:t>clause</w:t>
        </w:r>
        <w:r w:rsidRPr="00C2341E">
          <w:t> </w:t>
        </w:r>
        <w:r>
          <w:rPr>
            <w:lang w:eastAsia="zh-CN"/>
          </w:rPr>
          <w:t>5.10.2.1.</w:t>
        </w:r>
      </w:ins>
    </w:p>
    <w:p w14:paraId="7F4B6FE9" w14:textId="77777777" w:rsidR="00176057" w:rsidRPr="00C2341E" w:rsidRDefault="00176057" w:rsidP="00176057">
      <w:pPr>
        <w:pStyle w:val="Heading3"/>
        <w:rPr>
          <w:lang w:eastAsia="ko-KR"/>
        </w:rPr>
      </w:pPr>
      <w:r w:rsidRPr="00C2341E">
        <w:rPr>
          <w:lang w:eastAsia="ko-KR"/>
        </w:rPr>
        <w:t>5.10.2</w:t>
      </w:r>
      <w:r w:rsidRPr="00C2341E">
        <w:rPr>
          <w:lang w:eastAsia="ko-KR"/>
        </w:rPr>
        <w:tab/>
        <w:t>Procedures</w:t>
      </w:r>
      <w:bookmarkEnd w:id="280"/>
      <w:r w:rsidRPr="00C2341E">
        <w:rPr>
          <w:lang w:eastAsia="ko-KR"/>
        </w:rPr>
        <w:t xml:space="preserve"> related to Federated Learning</w:t>
      </w:r>
      <w:bookmarkStart w:id="283" w:name="_Toc122419263"/>
      <w:bookmarkEnd w:id="281"/>
    </w:p>
    <w:p w14:paraId="0C1134A2" w14:textId="77777777" w:rsidR="00176057" w:rsidRPr="00C2341E" w:rsidRDefault="00176057" w:rsidP="00176057">
      <w:pPr>
        <w:pStyle w:val="Heading4"/>
        <w:rPr>
          <w:lang w:eastAsia="ko-KR"/>
        </w:rPr>
      </w:pPr>
      <w:bookmarkStart w:id="284" w:name="_Toc138669906"/>
      <w:r w:rsidRPr="00C2341E">
        <w:rPr>
          <w:lang w:eastAsia="ko-KR"/>
        </w:rPr>
        <w:t>5.10.2.</w:t>
      </w:r>
      <w:r w:rsidRPr="00C2341E">
        <w:rPr>
          <w:lang w:eastAsia="zh-CN"/>
        </w:rPr>
        <w:t>1</w:t>
      </w:r>
      <w:r w:rsidRPr="00C2341E">
        <w:rPr>
          <w:lang w:eastAsia="ko-KR"/>
        </w:rPr>
        <w:tab/>
        <w:t>General Procedure for Federated Learning among Multiple NWDAF Instances</w:t>
      </w:r>
      <w:bookmarkEnd w:id="283"/>
      <w:bookmarkEnd w:id="284"/>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4D20B20C" w14:textId="77777777" w:rsidR="009445FE" w:rsidRDefault="009445FE" w:rsidP="009445FE">
      <w:pPr>
        <w:pStyle w:val="TH"/>
        <w:rPr>
          <w:ins w:id="285" w:author="CR0066" w:date="2023-08-26T10:05:00Z"/>
        </w:rPr>
      </w:pPr>
      <w:del w:id="286" w:author="CR0066" w:date="2023-08-26T10:05:00Z">
        <w:r w:rsidDel="008865F8">
          <w:object w:dxaOrig="14810" w:dyaOrig="20871" w14:anchorId="0647539B">
            <v:shape id="_x0000_i1074" type="#_x0000_t75" style="width:482.05pt;height:677.45pt" o:ole="">
              <v:imagedata r:id="rId104" o:title=""/>
            </v:shape>
            <o:OLEObject Type="Embed" ProgID="Visio.Drawing.15" ShapeID="_x0000_i1074" DrawAspect="Content" ObjectID="_1754567057" r:id="rId105"/>
          </w:object>
        </w:r>
      </w:del>
    </w:p>
    <w:p w14:paraId="7A5B5E95" w14:textId="77777777" w:rsidR="009445FE" w:rsidRPr="00C2341E" w:rsidRDefault="009445FE" w:rsidP="009445FE">
      <w:pPr>
        <w:pStyle w:val="TH"/>
      </w:pPr>
      <w:ins w:id="287" w:author="CR0066" w:date="2023-08-26T10:05:00Z">
        <w:r>
          <w:object w:dxaOrig="14810" w:dyaOrig="21741" w14:anchorId="795F03C6">
            <v:shape id="_x0000_i1075" type="#_x0000_t75" style="width:482.05pt;height:705.5pt" o:ole="">
              <v:imagedata r:id="rId106" o:title=""/>
            </v:shape>
            <o:OLEObject Type="Embed" ProgID="Visio.Drawing.15" ShapeID="_x0000_i1075" DrawAspect="Content" ObjectID="_1754567058" r:id="rId107"/>
          </w:object>
        </w:r>
      </w:ins>
    </w:p>
    <w:p w14:paraId="701970B3" w14:textId="2221D078" w:rsidR="00176057" w:rsidRPr="00C2341E" w:rsidRDefault="00176057" w:rsidP="00176057">
      <w:pPr>
        <w:pStyle w:val="TH"/>
      </w:pPr>
    </w:p>
    <w:p w14:paraId="1B056FE7" w14:textId="77777777" w:rsidR="00176057" w:rsidRPr="00C2341E" w:rsidRDefault="00176057" w:rsidP="00176057">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3AA2A18C" w14:textId="77777777" w:rsidR="00176057" w:rsidRPr="00C2341E" w:rsidRDefault="00176057" w:rsidP="00176057">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NWDAF containing AnLF)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0C1C4D48" w14:textId="77777777" w:rsidR="00176057" w:rsidRDefault="00176057" w:rsidP="00176057">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34CD7955" w14:textId="77777777" w:rsidR="00176057" w:rsidRPr="00C2341E" w:rsidRDefault="00176057" w:rsidP="00176057">
      <w:pPr>
        <w:pStyle w:val="B1"/>
      </w:pPr>
      <w:r>
        <w:t>0c-0d.</w:t>
      </w:r>
      <w:r>
        <w:tab/>
        <w:t>To send a request for ML model training events subscription to the FL Server NWDAF, the NWDAF service consumer (NWDAF containing MTLF) may invoke the Nnwdaf_MLModelTraining_Subscribe service operation by sending an HTTP POST request targeting the resource "NWDAF ML Model Training Subscriptions".</w:t>
      </w:r>
    </w:p>
    <w:p w14:paraId="49B471DE" w14:textId="77777777" w:rsidR="00176057" w:rsidRPr="00C2341E" w:rsidRDefault="00176057" w:rsidP="00176057">
      <w:pPr>
        <w:pStyle w:val="B1"/>
      </w:pPr>
      <w:r w:rsidRPr="00C2341E">
        <w:tab/>
        <w:t xml:space="preserve">The </w:t>
      </w:r>
      <w:r>
        <w:t xml:space="preserve">FL </w:t>
      </w:r>
      <w:r w:rsidRPr="00C2341E">
        <w:t xml:space="preserve">Server </w:t>
      </w:r>
      <w:r w:rsidRPr="00C2341E">
        <w:rPr>
          <w:rFonts w:hint="eastAsia"/>
        </w:rPr>
        <w:t xml:space="preserve">NWDAF </w:t>
      </w:r>
      <w:r w:rsidRPr="00C2341E">
        <w:t>responses to</w:t>
      </w:r>
      <w:r>
        <w:t xml:space="preserve"> </w:t>
      </w:r>
      <w:r w:rsidRPr="00C2341E">
        <w:t xml:space="preserve">the </w:t>
      </w:r>
      <w:r w:rsidRPr="00C2341E">
        <w:rPr>
          <w:rFonts w:hint="eastAsia"/>
        </w:rPr>
        <w:t>Nnwdaf_MLModel</w:t>
      </w:r>
      <w:r>
        <w:t>Training</w:t>
      </w:r>
      <w:r w:rsidRPr="00C2341E">
        <w:t xml:space="preserve">_Subscribe </w:t>
      </w:r>
      <w:r>
        <w:t>request</w:t>
      </w:r>
      <w:r w:rsidRPr="00C2341E">
        <w:t xml:space="preserve">. Upon </w:t>
      </w:r>
      <w:r>
        <w:t xml:space="preserve">the </w:t>
      </w:r>
      <w:r w:rsidRPr="00C2341E">
        <w:t xml:space="preserve">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w:t>
      </w:r>
      <w:r>
        <w:t>6</w:t>
      </w:r>
      <w:r w:rsidRPr="00C2341E">
        <w:t>.2.2 of 3GPP TS 29.520 [5].</w:t>
      </w:r>
    </w:p>
    <w:p w14:paraId="2A813022" w14:textId="77777777" w:rsidR="00176057" w:rsidRDefault="00176057" w:rsidP="00176057">
      <w:pPr>
        <w:pStyle w:val="B1"/>
      </w:pPr>
      <w:r>
        <w:t>0e-0f.</w:t>
      </w:r>
      <w:r>
        <w:tab/>
        <w:t>The NWDAF service consumer (NWDAF containing MTLF) may invoke the Nnwdaf_MLModelTrainingInfo_Request service operation to send a request for ML model training events to the FL Server NWDAF.</w:t>
      </w:r>
    </w:p>
    <w:p w14:paraId="39206411" w14:textId="77777777" w:rsidR="00176057" w:rsidRDefault="00176057" w:rsidP="00176057">
      <w:pPr>
        <w:pStyle w:val="EditorsNote"/>
      </w:pPr>
      <w:r w:rsidRPr="00902447">
        <w:t>Editor’s Note:</w:t>
      </w:r>
      <w:r w:rsidRPr="00902447">
        <w:tab/>
        <w:t>How the Nnwdaf_MLModelTrainingInfo service be used in steps 0e-0f, 1c-1d, 4c-4d, 6ae-6af, 6b, 7, and 10 is FFS.</w:t>
      </w:r>
    </w:p>
    <w:p w14:paraId="70328BCE" w14:textId="77777777" w:rsidR="00A72DF6" w:rsidRPr="00C2341E" w:rsidRDefault="00A72DF6" w:rsidP="00A72DF6">
      <w:pPr>
        <w:pStyle w:val="NO"/>
        <w:rPr>
          <w:lang w:eastAsia="ko-KR"/>
        </w:rPr>
      </w:pPr>
      <w:r w:rsidRPr="00C2341E">
        <w:rPr>
          <w:lang w:eastAsia="ko-KR"/>
        </w:rPr>
        <w:t>NOTE 1:</w:t>
      </w:r>
      <w:r w:rsidRPr="00C2341E">
        <w:rPr>
          <w:lang w:eastAsia="ko-KR"/>
        </w:rPr>
        <w:tab/>
        <w:t xml:space="preserve">The </w:t>
      </w:r>
      <w:ins w:id="288" w:author="CR0066" w:date="2023-08-26T10:05:00Z">
        <w:r w:rsidRPr="00617A1E">
          <w:rPr>
            <w:lang w:eastAsia="zh-CN"/>
          </w:rPr>
          <w:t xml:space="preserve">ML model </w:t>
        </w:r>
        <w:r>
          <w:rPr>
            <w:lang w:eastAsia="zh-CN"/>
          </w:rPr>
          <w:t>a</w:t>
        </w:r>
        <w:r w:rsidRPr="00617A1E">
          <w:rPr>
            <w:lang w:eastAsia="zh-CN"/>
          </w:rPr>
          <w:t>ccuracy threshold</w:t>
        </w:r>
      </w:ins>
      <w:del w:id="289" w:author="CR0066" w:date="2023-08-26T10:05:00Z">
        <w:r w:rsidRPr="00C2341E" w:rsidDel="00BD3E6C">
          <w:rPr>
            <w:lang w:eastAsia="ko-KR"/>
          </w:rPr>
          <w:delText>requested accuracy level</w:delText>
        </w:r>
      </w:del>
      <w:r w:rsidRPr="00C2341E">
        <w:rPr>
          <w:lang w:eastAsia="ko-KR"/>
        </w:rPr>
        <w:t xml:space="preserve"> can be used to indicate the target ML </w:t>
      </w:r>
      <w:del w:id="290" w:author="CR0066" w:date="2023-08-26T10:05:00Z">
        <w:r w:rsidRPr="00C2341E" w:rsidDel="00216208">
          <w:rPr>
            <w:lang w:eastAsia="ko-KR"/>
          </w:rPr>
          <w:delText xml:space="preserve">model </w:delText>
        </w:r>
      </w:del>
      <w:ins w:id="291" w:author="CR0066" w:date="2023-08-26T10:05:00Z">
        <w:r>
          <w:rPr>
            <w:lang w:eastAsia="ko-KR"/>
          </w:rPr>
          <w:t>M</w:t>
        </w:r>
        <w:r w:rsidRPr="00C2341E">
          <w:rPr>
            <w:lang w:eastAsia="ko-KR"/>
          </w:rPr>
          <w:t xml:space="preserve">odel </w:t>
        </w:r>
      </w:ins>
      <w:del w:id="292" w:author="CR0066" w:date="2023-08-26T10:05:00Z">
        <w:r w:rsidRPr="00C2341E" w:rsidDel="00216208">
          <w:rPr>
            <w:lang w:eastAsia="ko-KR"/>
          </w:rPr>
          <w:delText xml:space="preserve">accuracy </w:delText>
        </w:r>
      </w:del>
      <w:ins w:id="293" w:author="CR0066" w:date="2023-08-26T10:05:00Z">
        <w:r>
          <w:rPr>
            <w:lang w:eastAsia="ko-KR"/>
          </w:rPr>
          <w:t>A</w:t>
        </w:r>
        <w:r w:rsidRPr="00C2341E">
          <w:rPr>
            <w:lang w:eastAsia="ko-KR"/>
          </w:rPr>
          <w:t xml:space="preserve">ccuracy </w:t>
        </w:r>
      </w:ins>
      <w:r w:rsidRPr="00C2341E">
        <w:rPr>
          <w:lang w:eastAsia="ko-KR"/>
        </w:rPr>
        <w:t xml:space="preserve">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77777777" w:rsidR="00A72DF6" w:rsidRDefault="00A72DF6" w:rsidP="00A72DF6">
      <w:pPr>
        <w:pStyle w:val="B1"/>
        <w:rPr>
          <w:ins w:id="294" w:author="CR0066" w:date="2023-08-26T10:05:00Z"/>
        </w:rPr>
      </w:pPr>
      <w:r w:rsidRPr="00C2341E">
        <w:tab/>
        <w:t>If the consumer (i.e. the NWDAF containing AnLF</w:t>
      </w:r>
      <w:ins w:id="295" w:author="CR0066" w:date="2023-08-26T10:05:00Z">
        <w:r>
          <w:t xml:space="preserve"> or </w:t>
        </w:r>
        <w:r w:rsidRPr="00C2341E">
          <w:t xml:space="preserve">NWDAF containing </w:t>
        </w:r>
        <w:r>
          <w:t>MT</w:t>
        </w:r>
        <w:r w:rsidRPr="00C2341E">
          <w:t>LF</w:t>
        </w:r>
      </w:ins>
      <w:r w:rsidRPr="00C2341E">
        <w:t xml:space="preserve">) provides the </w:t>
      </w:r>
      <w:del w:id="296" w:author="CR0066" w:date="2023-08-26T10:05:00Z">
        <w:r w:rsidRPr="00C2341E" w:rsidDel="00047BB8">
          <w:delText xml:space="preserve">time </w:delText>
        </w:r>
      </w:del>
      <w:ins w:id="297" w:author="CR0066" w:date="2023-08-26T10:05:00Z">
        <w:r>
          <w:t>T</w:t>
        </w:r>
        <w:r w:rsidRPr="00C2341E">
          <w:t xml:space="preserve">ime </w:t>
        </w:r>
      </w:ins>
      <w:r w:rsidRPr="00C2341E">
        <w:t xml:space="preserve">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167584B3" w14:textId="77777777" w:rsidR="00A72DF6" w:rsidRPr="00C2341E" w:rsidRDefault="00A72DF6" w:rsidP="00A72DF6">
      <w:pPr>
        <w:pStyle w:val="B1"/>
      </w:pPr>
      <w:ins w:id="298" w:author="CR0066" w:date="2023-08-26T10:05:00Z">
        <w:r>
          <w:t>0g.</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ins>
    </w:p>
    <w:p w14:paraId="3570951B" w14:textId="77777777" w:rsidR="00A72DF6" w:rsidRDefault="00A72DF6" w:rsidP="00A72DF6">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3B14EAA0" w14:textId="77777777" w:rsidR="00A72DF6" w:rsidRPr="00C2341E" w:rsidRDefault="00A72DF6" w:rsidP="00A72DF6">
      <w:pPr>
        <w:pStyle w:val="B1"/>
      </w:pPr>
      <w:r w:rsidRPr="00C2341E">
        <w:t>1</w:t>
      </w:r>
      <w:r>
        <w:t>c-1d</w:t>
      </w:r>
      <w:r w:rsidRPr="00C2341E">
        <w:t>.</w:t>
      </w:r>
      <w:r w:rsidRPr="00C2341E">
        <w:tab/>
      </w:r>
      <w:r>
        <w:t>T</w:t>
      </w:r>
      <w:r w:rsidRPr="00C2341E">
        <w:t xml:space="preserve">he </w:t>
      </w:r>
      <w:r>
        <w:t xml:space="preserve">FL </w:t>
      </w:r>
      <w:r w:rsidRPr="00C2341E">
        <w:t>Server</w:t>
      </w:r>
      <w:r w:rsidRPr="00C2341E">
        <w:rPr>
          <w:rFonts w:hint="eastAsia"/>
        </w:rPr>
        <w:t xml:space="preserve"> NWDAF</w:t>
      </w:r>
      <w:r w:rsidRPr="00C2341E">
        <w:t xml:space="preserve"> </w:t>
      </w:r>
      <w:r>
        <w:t xml:space="preserve">may invoke Nnwdaf_MLModelTrainingInfo_Request service operation to </w:t>
      </w:r>
      <w:r w:rsidRPr="00C2341E">
        <w:t xml:space="preserve">request the selected </w:t>
      </w:r>
      <w:r>
        <w:t xml:space="preserve">FL </w:t>
      </w:r>
      <w:r w:rsidRPr="00C2341E">
        <w:rPr>
          <w:rFonts w:hint="eastAsia"/>
        </w:rPr>
        <w:t>Client NWDAF</w:t>
      </w:r>
      <w:r w:rsidRPr="00C2341E">
        <w:t xml:space="preserve"> to perform the local model training</w:t>
      </w:r>
      <w:r>
        <w:t>.</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662345AC" w14:textId="77777777" w:rsidR="00A72DF6" w:rsidRDefault="00A72DF6" w:rsidP="00A72DF6">
      <w:pPr>
        <w:pStyle w:val="B1"/>
      </w:pPr>
      <w:r w:rsidRPr="00C2341E">
        <w:lastRenderedPageBreak/>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7234D4B0" w14:textId="77777777" w:rsidR="00A72DF6" w:rsidRDefault="00A72DF6" w:rsidP="00A72DF6">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6FD051C8" w14:textId="77777777" w:rsidR="00A72DF6" w:rsidRDefault="00A72DF6" w:rsidP="00A72DF6">
      <w:pPr>
        <w:pStyle w:val="B2"/>
      </w:pPr>
      <w:r>
        <w:t>4c-4d.</w:t>
      </w:r>
      <w:r>
        <w:tab/>
        <w:t xml:space="preserve">The FL Client NWDAF may invoke Nnwdaf_MLModelTrainingInfo_Response service operation to report the </w:t>
      </w:r>
      <w:r>
        <w:rPr>
          <w:lang w:eastAsia="ja-JP"/>
        </w:rPr>
        <w:t xml:space="preserve">ML model training </w:t>
      </w:r>
      <w:r>
        <w:rPr>
          <w:lang w:eastAsia="ko-KR"/>
        </w:rPr>
        <w:t>information</w:t>
      </w:r>
      <w:r w:rsidRPr="00C2341E">
        <w:t>.</w:t>
      </w:r>
    </w:p>
    <w:p w14:paraId="25DE4A96" w14:textId="77777777" w:rsidR="00A72DF6" w:rsidRDefault="00A72DF6" w:rsidP="00A72DF6">
      <w:pPr>
        <w:pStyle w:val="B2"/>
      </w:pPr>
      <w:r>
        <w:rPr>
          <w:lang w:eastAsia="ko-KR"/>
        </w:rPr>
        <w:t>-</w:t>
      </w:r>
      <w:r>
        <w:rPr>
          <w:lang w:eastAsia="ko-KR"/>
        </w:rPr>
        <w:tab/>
      </w:r>
      <w:r w:rsidRPr="00FE3C1C">
        <w:rPr>
          <w:lang w:eastAsia="ko-KR"/>
        </w:rPr>
        <w:t xml:space="preserve">If the </w:t>
      </w:r>
      <w:r>
        <w:rPr>
          <w:lang w:eastAsia="ko-KR"/>
        </w:rPr>
        <w:t xml:space="preserve">FL </w:t>
      </w:r>
      <w:r w:rsidRPr="00FE3C1C">
        <w:rPr>
          <w:lang w:eastAsia="ko-KR"/>
        </w:rPr>
        <w:t xml:space="preserve">Client NWDAF is not able to complete the training of the interim local ML model within the maximum response time provided by the </w:t>
      </w:r>
      <w:r>
        <w:rPr>
          <w:lang w:eastAsia="ko-KR"/>
        </w:rPr>
        <w:t xml:space="preserve">FL </w:t>
      </w:r>
      <w:r w:rsidRPr="00FE3C1C">
        <w:rPr>
          <w:lang w:eastAsia="ko-KR"/>
        </w:rPr>
        <w:t xml:space="preserve">Server NWDAF, the </w:t>
      </w:r>
      <w:r>
        <w:rPr>
          <w:lang w:eastAsia="ko-KR"/>
        </w:rPr>
        <w:t xml:space="preserve">FL </w:t>
      </w:r>
      <w:r w:rsidRPr="00FE3C1C">
        <w:rPr>
          <w:lang w:eastAsia="ko-KR"/>
        </w:rPr>
        <w:t xml:space="preserve">Client NWDAF notifies the </w:t>
      </w:r>
      <w:r>
        <w:rPr>
          <w:lang w:eastAsia="ko-KR"/>
        </w:rPr>
        <w:t xml:space="preserve">FL </w:t>
      </w:r>
      <w:r w:rsidRPr="00FE3C1C">
        <w:rPr>
          <w:lang w:eastAsia="ko-KR"/>
        </w:rPr>
        <w:t>Server NWDAF on the delay event with proper cause information before the maximum response time elapses</w:t>
      </w:r>
      <w:r w:rsidRPr="00C2341E">
        <w:rPr>
          <w:lang w:eastAsia="ko-KR"/>
        </w:rPr>
        <w:t>.</w:t>
      </w:r>
    </w:p>
    <w:p w14:paraId="5BE029BE" w14:textId="77777777" w:rsidR="00A72DF6" w:rsidRPr="00C2341E" w:rsidRDefault="00A72DF6" w:rsidP="00A72DF6">
      <w:pPr>
        <w:pStyle w:val="B2"/>
      </w:pPr>
      <w:r>
        <w:t>4e.</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extended maximum response time </w:t>
      </w:r>
      <w:r>
        <w:rPr>
          <w:rFonts w:eastAsia="Times New Roman"/>
          <w:lang w:eastAsia="ko-KR"/>
        </w:rPr>
        <w:t xml:space="preserve">by invoking </w:t>
      </w:r>
      <w:r w:rsidRPr="00223C8C">
        <w:rPr>
          <w:lang w:val="en-US" w:eastAsia="zh-CN"/>
        </w:rPr>
        <w:t xml:space="preserve">Nnwdaf_MLModelTraining_Subscribe or </w:t>
      </w:r>
      <w:r w:rsidRPr="00D060B7">
        <w:t>Nnwdaf_MLModelTrainingInfo_Request</w:t>
      </w:r>
      <w:r>
        <w:t xml:space="preserve"> service operation</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41AE4247" w14:textId="77777777" w:rsidR="00A72DF6" w:rsidRPr="00C2341E" w:rsidRDefault="00A72DF6" w:rsidP="00A72DF6">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553178FB" w14:textId="77777777" w:rsidR="00A72DF6" w:rsidRPr="00C2341E" w:rsidRDefault="00A72DF6" w:rsidP="00A72DF6">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ins w:id="299" w:author="CR0066" w:date="2023-08-26T10:05:00Z">
        <w:r>
          <w:rPr>
            <w:lang w:eastAsia="ko-KR"/>
          </w:rPr>
          <w:t xml:space="preserve"> or the extended maximum response time in </w:t>
        </w:r>
        <w:r w:rsidRPr="00C2341E">
          <w:rPr>
            <w:lang w:eastAsia="ko-KR"/>
          </w:rPr>
          <w:t>step </w:t>
        </w:r>
        <w:r>
          <w:rPr>
            <w:lang w:eastAsia="ko-KR"/>
          </w:rPr>
          <w:t>4</w:t>
        </w:r>
      </w:ins>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ins w:id="300" w:author="CR0066" w:date="2023-08-26T10:05:00Z">
        <w:r>
          <w:rPr>
            <w:lang w:eastAsia="ko-KR"/>
          </w:rPr>
          <w:t xml:space="preserve"> (extended)</w:t>
        </w:r>
      </w:ins>
      <w:r w:rsidRPr="00C2341E">
        <w:rPr>
          <w:lang w:eastAsia="ko-KR"/>
        </w:rPr>
        <w:t xml:space="preserve"> maximum response time or aggregates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65FB1132" w14:textId="77777777" w:rsidR="00A72DF6" w:rsidRDefault="00A72DF6" w:rsidP="00A72DF6">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del w:id="301" w:author="CR0066" w:date="2023-08-26T10:05:00Z">
        <w:r w:rsidRPr="00C2341E" w:rsidDel="001C1827">
          <w:delText>training status (</w:delText>
        </w:r>
        <w:r w:rsidRPr="00C2341E" w:rsidDel="001C1827">
          <w:rPr>
            <w:rFonts w:hint="eastAsia"/>
          </w:rPr>
          <w:delText xml:space="preserve">e.g., </w:delText>
        </w:r>
      </w:del>
      <w:r w:rsidRPr="00C2341E">
        <w:rPr>
          <w:rFonts w:hint="eastAsia"/>
        </w:rPr>
        <w:t xml:space="preserve">global </w:t>
      </w:r>
      <w:ins w:id="302" w:author="CR0066" w:date="2023-08-26T10:05:00Z">
        <w:r>
          <w:t xml:space="preserve">ML </w:t>
        </w:r>
      </w:ins>
      <w:r w:rsidRPr="00C2341E">
        <w:rPr>
          <w:rFonts w:hint="eastAsia"/>
        </w:rPr>
        <w:t>model metric</w:t>
      </w:r>
      <w:del w:id="303" w:author="CR0066" w:date="2023-08-26T10:05:00Z">
        <w:r w:rsidRPr="00C2341E" w:rsidDel="001C1827">
          <w:delText>)</w:delText>
        </w:r>
      </w:del>
      <w:r w:rsidRPr="00C2341E">
        <w:t xml:space="preserve"> to the NWDAF service consumer periodically or dynamically when some pre-determined status</w:t>
      </w:r>
      <w:r w:rsidRPr="00C2341E">
        <w:rPr>
          <w:rFonts w:hint="eastAsia"/>
        </w:rPr>
        <w:t xml:space="preserve"> </w:t>
      </w:r>
      <w:ins w:id="304" w:author="CR0066" w:date="2023-08-26T10:05:00Z">
        <w:r>
          <w:t xml:space="preserve">(e.g. </w:t>
        </w:r>
        <w:r w:rsidRPr="00617A1E">
          <w:rPr>
            <w:lang w:eastAsia="zh-CN"/>
          </w:rPr>
          <w:t xml:space="preserve">ML model </w:t>
        </w:r>
        <w:r>
          <w:rPr>
            <w:lang w:eastAsia="zh-CN"/>
          </w:rPr>
          <w:t>a</w:t>
        </w:r>
        <w:r w:rsidRPr="00617A1E">
          <w:rPr>
            <w:lang w:eastAsia="zh-CN"/>
          </w:rPr>
          <w:t>ccuracy threshold</w:t>
        </w:r>
        <w:r>
          <w:t xml:space="preserve">) </w:t>
        </w:r>
      </w:ins>
      <w:r w:rsidRPr="00C2341E">
        <w:t>is achieved.</w:t>
      </w:r>
      <w:r>
        <w:t xml:space="preserve"> </w:t>
      </w:r>
    </w:p>
    <w:p w14:paraId="6BCF8719" w14:textId="77777777" w:rsidR="00A72DF6" w:rsidRDefault="00A72DF6" w:rsidP="00A72DF6">
      <w:pPr>
        <w:pStyle w:val="B2"/>
      </w:pPr>
      <w:r>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137EC56B" w14:textId="77777777" w:rsidR="00A72DF6" w:rsidRDefault="00A72DF6" w:rsidP="00A72DF6">
      <w:pPr>
        <w:pStyle w:val="B2"/>
      </w:pPr>
      <w:r>
        <w:t>6ac-6ad.</w:t>
      </w:r>
      <w:r>
        <w:tab/>
        <w:t xml:space="preserve">The FL Server NWDAF invokes Nnwdaf_MLModelTraining_Notify service operation as defined in </w:t>
      </w:r>
      <w:r w:rsidRPr="00C2341E">
        <w:t>clause 4.</w:t>
      </w:r>
      <w:r>
        <w:t>6</w:t>
      </w:r>
      <w:r w:rsidRPr="00C2341E">
        <w:t>.2.</w:t>
      </w:r>
      <w:r>
        <w:t>4</w:t>
      </w:r>
      <w:r w:rsidRPr="00C2341E">
        <w:t xml:space="preserve"> of 3GPP TS 29.520 [5]</w:t>
      </w:r>
      <w:r>
        <w:t xml:space="preserve"> to report the </w:t>
      </w:r>
      <w:r>
        <w:rPr>
          <w:lang w:eastAsia="ja-JP"/>
        </w:rPr>
        <w:t xml:space="preserve">ML model training </w:t>
      </w:r>
      <w:r>
        <w:rPr>
          <w:lang w:eastAsia="ko-KR"/>
        </w:rPr>
        <w:t>information</w:t>
      </w:r>
      <w:r w:rsidRPr="00C2341E">
        <w:t>.</w:t>
      </w:r>
      <w:r>
        <w:t xml:space="preserve"> Th</w:t>
      </w:r>
      <w:r w:rsidRPr="004F4436">
        <w:t xml:space="preserve">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Server NWDAF</w:t>
      </w:r>
      <w:r w:rsidRPr="004F4436">
        <w:t>.</w:t>
      </w:r>
    </w:p>
    <w:p w14:paraId="01684CC0" w14:textId="77777777" w:rsidR="00A72DF6" w:rsidRPr="00C2341E" w:rsidRDefault="00A72DF6" w:rsidP="00A72DF6">
      <w:pPr>
        <w:pStyle w:val="B2"/>
      </w:pPr>
      <w:r>
        <w:t>6ae-6af.</w:t>
      </w:r>
      <w:r>
        <w:tab/>
        <w:t xml:space="preserve">The FL Server NWDAF invokes Nnwdaf_MLModelTrainingInfo_Response service operation to report the </w:t>
      </w:r>
      <w:r>
        <w:rPr>
          <w:lang w:eastAsia="ja-JP"/>
        </w:rPr>
        <w:t xml:space="preserve">ML model training </w:t>
      </w:r>
      <w:r>
        <w:rPr>
          <w:lang w:eastAsia="ko-KR"/>
        </w:rPr>
        <w:t>information</w:t>
      </w:r>
      <w:r w:rsidRPr="00C2341E">
        <w:t>.</w:t>
      </w:r>
    </w:p>
    <w:p w14:paraId="1955220B" w14:textId="77777777" w:rsidR="00A72DF6" w:rsidRDefault="00A72DF6" w:rsidP="00A72DF6">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7207ADA0" w14:textId="77777777" w:rsidR="00A72DF6" w:rsidRDefault="00A72DF6" w:rsidP="00A72DF6">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2B9CD038" w14:textId="77777777" w:rsidR="00A72DF6" w:rsidRDefault="00A72DF6" w:rsidP="00A72DF6">
      <w:pPr>
        <w:pStyle w:val="B2"/>
      </w:pPr>
      <w:r>
        <w:lastRenderedPageBreak/>
        <w:t>6bb.</w:t>
      </w:r>
      <w:r>
        <w:tab/>
        <w:t xml:space="preserve">The NWDAF service consumer invokes </w:t>
      </w:r>
      <w:r w:rsidRPr="00283049">
        <w:rPr>
          <w:lang w:eastAsia="ko-KR"/>
        </w:rPr>
        <w:t>Nnwdaf_MLModel</w:t>
      </w:r>
      <w:r>
        <w:rPr>
          <w:lang w:eastAsia="ko-KR"/>
        </w:rPr>
        <w:t>Training</w:t>
      </w:r>
      <w:r w:rsidRPr="00283049">
        <w:rPr>
          <w:lang w:eastAsia="ko-KR"/>
        </w:rPr>
        <w:t>_Subscribe</w:t>
      </w:r>
      <w:r>
        <w:t xml:space="preserve"> service operation to modify the existing subscrip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p>
    <w:p w14:paraId="39ECC498" w14:textId="77777777" w:rsidR="00A72DF6" w:rsidRPr="00C2341E" w:rsidRDefault="00A72DF6" w:rsidP="00A72DF6">
      <w:pPr>
        <w:pStyle w:val="B2"/>
      </w:pPr>
      <w:r>
        <w:t>6cb.</w:t>
      </w:r>
      <w:r>
        <w:tab/>
        <w:t xml:space="preserve">The NWDAF service consumer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p>
    <w:p w14:paraId="4B3EC34D" w14:textId="77777777" w:rsidR="00A72DF6" w:rsidRPr="00C2341E" w:rsidRDefault="00A72DF6" w:rsidP="00A72DF6">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ins w:id="305" w:author="CR0066" w:date="2023-08-26T10:05:00Z">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ins>
    </w:p>
    <w:p w14:paraId="1B0EBADB" w14:textId="77777777" w:rsidR="00176057" w:rsidRDefault="00176057" w:rsidP="00176057">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1F232EB7" w14:textId="77777777" w:rsidR="00176057" w:rsidRPr="00C2341E" w:rsidRDefault="00176057" w:rsidP="00176057">
      <w:pPr>
        <w:pStyle w:val="B2"/>
      </w:pPr>
      <w:r>
        <w:t>7a.</w:t>
      </w:r>
      <w:r>
        <w:tab/>
        <w:t xml:space="preserve">To modify the existing subscription, the FL Server NWDAF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Client NWDAF</w:t>
      </w:r>
      <w:r w:rsidRPr="00934DA5">
        <w:rPr>
          <w:lang w:eastAsia="ko-KR"/>
        </w:rPr>
        <w:t xml:space="preserve"> </w:t>
      </w:r>
      <w:r>
        <w:t xml:space="preserve">responds to the FL Server NWDAF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p>
    <w:p w14:paraId="23C3DD14" w14:textId="77777777" w:rsidR="00176057" w:rsidRPr="00C2341E" w:rsidRDefault="00176057" w:rsidP="00176057">
      <w:pPr>
        <w:pStyle w:val="B2"/>
      </w:pPr>
      <w:r>
        <w:t>7b.</w:t>
      </w:r>
      <w:r>
        <w:tab/>
        <w:t xml:space="preserve">The FL Server NWDAF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p>
    <w:p w14:paraId="2C04FD64" w14:textId="77777777" w:rsidR="00176057" w:rsidRPr="00C2341E" w:rsidRDefault="00176057" w:rsidP="00176057">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5679B6D9" w14:textId="77777777" w:rsidR="00176057" w:rsidRPr="00C2341E" w:rsidRDefault="00176057" w:rsidP="00176057">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166894A7" w14:textId="3FF0D9C9" w:rsidR="00176057" w:rsidRPr="00C2341E" w:rsidRDefault="00176057" w:rsidP="00176057">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451B7AC6" w14:textId="77777777" w:rsidR="00176057" w:rsidRPr="00C2341E" w:rsidRDefault="00176057" w:rsidP="00176057">
      <w:pPr>
        <w:pStyle w:val="B1"/>
      </w:pPr>
      <w:r w:rsidRPr="00C2341E">
        <w:tab/>
        <w:t>The data source NF responds to the Nnf_EventExposure_Unsubscribe service operation. If the subscription deletion is accepted, the NF responds with "204 No Content".</w:t>
      </w:r>
    </w:p>
    <w:p w14:paraId="4A41C8EF" w14:textId="77777777" w:rsidR="00176057" w:rsidRDefault="00176057" w:rsidP="00176057">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58C64BD8" w14:textId="77777777" w:rsidR="00176057" w:rsidRPr="00C2341E" w:rsidRDefault="00176057" w:rsidP="00176057">
      <w:pPr>
        <w:pStyle w:val="B1"/>
      </w:pPr>
      <w:r>
        <w:tab/>
      </w:r>
      <w:r w:rsidRPr="00C2341E">
        <w:t xml:space="preserve">If the </w:t>
      </w:r>
      <w:r>
        <w:t xml:space="preserve">FL </w:t>
      </w:r>
      <w:r w:rsidRPr="00C2341E">
        <w:t xml:space="preserve">Server NWDAF determines that the subscribed ML model information is available, the </w:t>
      </w:r>
      <w:r>
        <w:t xml:space="preserve">FL </w:t>
      </w:r>
      <w:r w:rsidRPr="00C2341E">
        <w:t>Server NWDAF may invoke the MLModel</w:t>
      </w:r>
      <w:r>
        <w:t>TrainingInfo</w:t>
      </w:r>
      <w:r w:rsidRPr="00C2341E">
        <w:t>_</w:t>
      </w:r>
      <w:r>
        <w:t>Response</w:t>
      </w:r>
      <w:r w:rsidRPr="00C2341E">
        <w:t xml:space="preserve"> service operation to report the ML model information.</w:t>
      </w:r>
    </w:p>
    <w:p w14:paraId="4A588133" w14:textId="77777777" w:rsidR="00176057" w:rsidRPr="00C2341E" w:rsidRDefault="00176057" w:rsidP="00176057">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4061524D" w14:textId="77777777" w:rsidR="00176057" w:rsidRDefault="00176057" w:rsidP="00176057">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709F2677" w14:textId="77777777" w:rsidR="00176057" w:rsidRPr="00C2341E" w:rsidRDefault="00176057" w:rsidP="00176057">
      <w:pPr>
        <w:pStyle w:val="B1"/>
      </w:pPr>
      <w:r w:rsidRPr="00C2341E">
        <w:t>11</w:t>
      </w:r>
      <w:r>
        <w:t>c</w:t>
      </w:r>
      <w:r w:rsidRPr="00C2341E">
        <w:t>-11</w:t>
      </w:r>
      <w:r>
        <w:t>d</w:t>
      </w:r>
      <w:r w:rsidRPr="00C2341E">
        <w:t>.</w:t>
      </w:r>
      <w:r w:rsidRPr="00C2341E">
        <w:tab/>
        <w:t>To unsubscribe from the notification(s) of the ML model information, the NWDAF service consumer invokes the Nnwdaf_MLModel</w:t>
      </w:r>
      <w:r>
        <w:t>Training</w:t>
      </w:r>
      <w:r w:rsidRPr="00C2341E">
        <w:t xml:space="preserve">_Unsubscribe service operation by sending an HTTP DELETE request, which targets the resource "Individual NWDAF ML Model </w:t>
      </w:r>
      <w:r>
        <w:t>Training</w:t>
      </w:r>
      <w:r w:rsidRPr="00C2341E">
        <w:t xml:space="preserve"> Subscription", to the </w:t>
      </w:r>
      <w:r>
        <w:t xml:space="preserve">FL </w:t>
      </w:r>
      <w:r w:rsidRPr="00C2341E">
        <w:t>Server NWDAF</w:t>
      </w:r>
      <w:r>
        <w:t xml:space="preserve">, as defined in </w:t>
      </w:r>
      <w:r w:rsidRPr="00C2341E">
        <w:t>clause 4.</w:t>
      </w:r>
      <w:r>
        <w:t>6</w:t>
      </w:r>
      <w:r w:rsidRPr="00C2341E">
        <w:t>.2.</w:t>
      </w:r>
      <w:r>
        <w:t>3</w:t>
      </w:r>
      <w:r w:rsidRPr="00C2341E">
        <w:t xml:space="preserve"> of 3GPP TS 29.520 [5].</w:t>
      </w:r>
    </w:p>
    <w:p w14:paraId="2493A2E9" w14:textId="77777777" w:rsidR="00176057" w:rsidRDefault="00176057" w:rsidP="00176057">
      <w:pPr>
        <w:pStyle w:val="B1"/>
      </w:pPr>
      <w:r w:rsidRPr="00C2341E">
        <w:tab/>
        <w:t>If the request is accepted, the</w:t>
      </w:r>
      <w:r>
        <w:t xml:space="preserve"> FL</w:t>
      </w:r>
      <w:r w:rsidRPr="00C2341E">
        <w:t xml:space="preserve"> 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306" w:name="_Toc138669907"/>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30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6FFE20AE" w14:textId="47EBCB72" w:rsidR="00853925" w:rsidRPr="009D49A8" w:rsidRDefault="00853925" w:rsidP="00853925">
      <w:pPr>
        <w:pStyle w:val="TH"/>
        <w:rPr>
          <w:lang w:eastAsia="zh-CN"/>
        </w:rPr>
      </w:pPr>
      <w:r w:rsidRPr="0085249F">
        <w:t xml:space="preserve"> </w:t>
      </w:r>
      <w:r>
        <w:object w:dxaOrig="9160" w:dyaOrig="5721" w14:anchorId="6CEEBA59">
          <v:shape id="_x0000_i1071" type="#_x0000_t75" style="width:458.2pt;height:285.65pt" o:ole="">
            <v:imagedata r:id="rId108" o:title=""/>
          </v:shape>
          <o:OLEObject Type="Embed" ProgID="Visio.Drawing.15" ShapeID="_x0000_i1071" DrawAspect="Content" ObjectID="_1754567059" r:id="rId109"/>
        </w:object>
      </w:r>
    </w:p>
    <w:p w14:paraId="0338A315" w14:textId="77777777" w:rsidR="00853925" w:rsidRPr="00E874E5" w:rsidRDefault="00853925" w:rsidP="00853925">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7777777" w:rsidR="00853925" w:rsidRPr="00475BD2" w:rsidRDefault="00853925" w:rsidP="00853925">
      <w:pPr>
        <w:pStyle w:val="B1"/>
        <w:ind w:left="0" w:firstLine="0"/>
      </w:pPr>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2A1BC15D" w14:textId="77777777" w:rsidR="00853925" w:rsidRDefault="00853925" w:rsidP="00853925">
      <w:pPr>
        <w:pStyle w:val="B1"/>
      </w:pPr>
      <w:r>
        <w:t>2</w:t>
      </w:r>
      <w:r w:rsidRPr="00B17517">
        <w:t>.</w:t>
      </w:r>
      <w:r w:rsidRPr="00B17517">
        <w:tab/>
      </w:r>
      <w:r>
        <w:t>The Nnwdaf_MLModelTraining service is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4D012A8B" w14:textId="77777777" w:rsidR="00EC6770" w:rsidRPr="00B17517" w:rsidRDefault="00EC6770" w:rsidP="00EC6770">
      <w:pPr>
        <w:pStyle w:val="B2"/>
      </w:pPr>
      <w:r>
        <w:t>2b</w:t>
      </w:r>
      <w:r w:rsidRPr="00B17517">
        <w:t>.</w:t>
      </w:r>
      <w:r w:rsidRPr="00B17517">
        <w:tab/>
        <w:t xml:space="preserve">The </w:t>
      </w:r>
      <w:r>
        <w:t xml:space="preserve">FL </w:t>
      </w:r>
      <w:r w:rsidRPr="00B17517">
        <w:rPr>
          <w:rFonts w:hint="eastAsia"/>
        </w:rPr>
        <w:t>Client NWDAF</w:t>
      </w:r>
      <w:r w:rsidRPr="00B17517">
        <w:t xml:space="preserve">(s) </w:t>
      </w:r>
      <w:ins w:id="307" w:author="CR0067" w:date="2023-08-26T10:05:00Z">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ins>
      <w:r w:rsidRPr="00B17517">
        <w:t xml:space="preserve">decides whether to join the </w:t>
      </w:r>
      <w:r>
        <w:t>FL</w:t>
      </w:r>
      <w:r w:rsidRPr="00B17517">
        <w:t xml:space="preserve"> process </w:t>
      </w:r>
      <w:r>
        <w:t>based on implementation</w:t>
      </w:r>
      <w:r w:rsidRPr="00B17517">
        <w:t>.</w:t>
      </w:r>
    </w:p>
    <w:p w14:paraId="40C9EC4A" w14:textId="77777777" w:rsidR="00EC6770" w:rsidRDefault="00EC6770" w:rsidP="00EC6770">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ins w:id="308" w:author="CR0067" w:date="2023-08-26T10:05:00Z">
        <w:r>
          <w:t>, otherwise, responds with "</w:t>
        </w:r>
        <w:r w:rsidRPr="00D80155">
          <w:t>403 Forbidden</w:t>
        </w:r>
        <w:r>
          <w:t>"</w:t>
        </w:r>
      </w:ins>
      <w:r>
        <w:t xml:space="preserve"> </w:t>
      </w:r>
      <w:ins w:id="309" w:author="CR0067" w:date="2023-08-26T10:05:00Z">
        <w:r>
          <w:rPr>
            <w:color w:val="000000"/>
            <w:lang w:val="en-US" w:eastAsia="ja-JP"/>
          </w:rPr>
          <w:t xml:space="preserve">as described in </w:t>
        </w:r>
        <w:r w:rsidRPr="00B17517">
          <w:t>3GPP TS 29.5</w:t>
        </w:r>
        <w:r>
          <w:t>2</w:t>
        </w:r>
        <w:r w:rsidRPr="00B17517">
          <w:t>0 </w:t>
        </w:r>
        <w:r>
          <w:t>[5]</w:t>
        </w:r>
      </w:ins>
      <w:r>
        <w:t>.</w:t>
      </w:r>
    </w:p>
    <w:p w14:paraId="1D7AABE6" w14:textId="77777777" w:rsidR="00EC6770" w:rsidRDefault="00EC6770" w:rsidP="00EC6770">
      <w:pPr>
        <w:pStyle w:val="B1"/>
      </w:pPr>
      <w:r>
        <w:t>3</w:t>
      </w:r>
      <w:r w:rsidRPr="00B17517">
        <w:t>.</w:t>
      </w:r>
      <w:r w:rsidRPr="00B17517">
        <w:tab/>
      </w:r>
      <w:r>
        <w:t>The Nnwdaf_MLModelTrainingInfo service is used for the preparation information exchange between the FL Server NWDAF and the FL Client NWDAF(s).</w:t>
      </w:r>
    </w:p>
    <w:p w14:paraId="0621684E" w14:textId="77777777" w:rsidR="00EC6770" w:rsidRDefault="00EC6770" w:rsidP="00EC6770">
      <w:pPr>
        <w:pStyle w:val="B2"/>
      </w:pPr>
      <w:r>
        <w:t>3a.</w:t>
      </w:r>
      <w:r>
        <w:tab/>
        <w:t>The FL Server NWDAF invokes Nnwdaf_MLModelTrainingInfo_Request service operation.</w:t>
      </w:r>
    </w:p>
    <w:p w14:paraId="4AAB3255" w14:textId="77777777" w:rsidR="00EC6770" w:rsidRPr="00B17517" w:rsidRDefault="00EC6770" w:rsidP="00EC6770">
      <w:pPr>
        <w:pStyle w:val="B2"/>
      </w:pPr>
      <w:r>
        <w:t>3b</w:t>
      </w:r>
      <w:r w:rsidRPr="00B17517">
        <w:t>.</w:t>
      </w:r>
      <w:r w:rsidRPr="00B17517">
        <w:tab/>
        <w:t xml:space="preserve">The </w:t>
      </w:r>
      <w:r>
        <w:t xml:space="preserve">FL </w:t>
      </w:r>
      <w:r w:rsidRPr="00B17517">
        <w:rPr>
          <w:rFonts w:hint="eastAsia"/>
        </w:rPr>
        <w:t>Client NWDAF</w:t>
      </w:r>
      <w:r w:rsidRPr="00B17517">
        <w:t xml:space="preserve">(s) </w:t>
      </w:r>
      <w:ins w:id="310" w:author="CR0067" w:date="2023-08-26T10:05:00Z">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and/or can successfully download the model if the model information is provided in the request, and</w:t>
        </w:r>
        <w:r w:rsidRPr="00B17517">
          <w:t xml:space="preserve"> </w:t>
        </w:r>
      </w:ins>
      <w:r w:rsidRPr="00B17517">
        <w:t xml:space="preserve">decides whether to join the </w:t>
      </w:r>
      <w:r>
        <w:t>FL</w:t>
      </w:r>
      <w:r w:rsidRPr="00B17517">
        <w:t xml:space="preserve"> process </w:t>
      </w:r>
      <w:r>
        <w:t>based on implementation</w:t>
      </w:r>
      <w:r w:rsidRPr="00B17517">
        <w:t>.</w:t>
      </w:r>
    </w:p>
    <w:p w14:paraId="24B6B0FC" w14:textId="77777777" w:rsidR="00EC6770" w:rsidRDefault="00EC6770" w:rsidP="00EC6770">
      <w:pPr>
        <w:pStyle w:val="B2"/>
      </w:pPr>
      <w:r>
        <w:lastRenderedPageBreak/>
        <w:t>3c</w:t>
      </w:r>
      <w:r w:rsidRPr="00B17517">
        <w:t>.</w:t>
      </w:r>
      <w:r>
        <w:tab/>
      </w:r>
      <w:r w:rsidRPr="00C2341E">
        <w:t xml:space="preserve">The </w:t>
      </w:r>
      <w:r>
        <w:t>FL Client</w:t>
      </w:r>
      <w:r w:rsidRPr="00C2341E">
        <w:t xml:space="preserve"> </w:t>
      </w:r>
      <w:r w:rsidRPr="00C2341E">
        <w:rPr>
          <w:rFonts w:hint="eastAsia"/>
        </w:rPr>
        <w:t xml:space="preserve">NWDAF </w:t>
      </w:r>
      <w:r>
        <w:t>sends Nnwdaf_MLModelTrainingInfo_Request response</w:t>
      </w:r>
      <w:r w:rsidRPr="00C2341E">
        <w:t xml:space="preserve"> to the </w:t>
      </w:r>
      <w:r>
        <w:t xml:space="preserve">FL </w:t>
      </w:r>
      <w:r w:rsidRPr="00C2341E">
        <w:t xml:space="preserve">Server </w:t>
      </w:r>
      <w:r w:rsidRPr="00C2341E">
        <w:rPr>
          <w:rFonts w:hint="eastAsia"/>
        </w:rPr>
        <w:t xml:space="preserve">NWDAF </w:t>
      </w:r>
      <w:r>
        <w:t xml:space="preserve">to indicate if </w:t>
      </w:r>
      <w:r w:rsidRPr="00B17517">
        <w:t>it will join the FL procedure</w:t>
      </w:r>
      <w:r>
        <w:t xml:space="preserve"> or not</w:t>
      </w:r>
      <w:r w:rsidRPr="00C2341E">
        <w:t>.</w:t>
      </w:r>
    </w:p>
    <w:p w14:paraId="0FB07FAD" w14:textId="77777777" w:rsidR="00EC6770" w:rsidRPr="00B17517" w:rsidRDefault="00EC6770" w:rsidP="00EC6770">
      <w:pPr>
        <w:pStyle w:val="EditorsNote"/>
      </w:pPr>
      <w:r>
        <w:t>Editor’s Note:</w:t>
      </w:r>
      <w:r>
        <w:tab/>
        <w:t>How the Nnwdaf_MLModelTrainingInfo service be used in step</w:t>
      </w:r>
      <w:r w:rsidRPr="00B17517">
        <w:t> </w:t>
      </w:r>
      <w:r>
        <w:t>3 is FFS.</w:t>
      </w:r>
    </w:p>
    <w:p w14:paraId="011ED84F" w14:textId="77777777" w:rsidR="00EC6770" w:rsidRDefault="00EC6770" w:rsidP="00EC6770">
      <w:pPr>
        <w:pStyle w:val="B1"/>
        <w:rPr>
          <w:ins w:id="311" w:author="CR0067" w:date="2023-08-26T10:05:00Z"/>
        </w:rPr>
      </w:pPr>
      <w:r>
        <w:t>4</w:t>
      </w:r>
      <w:r w:rsidRPr="00B17517">
        <w:t>.</w:t>
      </w:r>
      <w:r w:rsidRPr="00B17517">
        <w:tab/>
        <w:t xml:space="preserve">The </w:t>
      </w:r>
      <w:r>
        <w:t xml:space="preserve">FL </w:t>
      </w:r>
      <w:r w:rsidRPr="00B17517">
        <w:rPr>
          <w:rFonts w:hint="eastAsia"/>
        </w:rPr>
        <w:t>Server NWDAF</w:t>
      </w:r>
      <w:r w:rsidRPr="00B17517">
        <w:t xml:space="preserve"> conducts selection of </w:t>
      </w:r>
      <w:r>
        <w:t xml:space="preserve">the FL </w:t>
      </w:r>
      <w:r w:rsidRPr="00B17517">
        <w:rPr>
          <w:rFonts w:hint="eastAsia"/>
        </w:rPr>
        <w:t>Client NWDAF</w:t>
      </w:r>
      <w:r w:rsidRPr="00B17517">
        <w:t>(s).</w:t>
      </w:r>
    </w:p>
    <w:p w14:paraId="72558C3E" w14:textId="77777777" w:rsidR="00853925" w:rsidRPr="009D49A8" w:rsidRDefault="00853925" w:rsidP="00853925">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56F20D53" w14:textId="77777777" w:rsidR="00853925" w:rsidRPr="009D49A8" w:rsidRDefault="00853925" w:rsidP="00853925">
      <w:pPr>
        <w:rPr>
          <w:rFonts w:eastAsia="Times New Roman"/>
        </w:rPr>
      </w:pPr>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1EF60B16" w14:textId="77777777" w:rsidR="00853925" w:rsidRDefault="00853925" w:rsidP="00853925">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0140DFA" w14:textId="77777777" w:rsidR="00853925" w:rsidRPr="00B17517" w:rsidRDefault="00853925" w:rsidP="00853925">
      <w:pPr>
        <w:pStyle w:val="NO"/>
        <w:jc w:val="center"/>
      </w:pPr>
      <w:r>
        <w:object w:dxaOrig="14171" w:dyaOrig="10581" w14:anchorId="257C9AEC">
          <v:shape id="_x0000_i1072" type="#_x0000_t75" style="width:482.05pt;height:359.55pt" o:ole="">
            <v:imagedata r:id="rId110" o:title=""/>
          </v:shape>
          <o:OLEObject Type="Embed" ProgID="Visio.Drawing.15" ShapeID="_x0000_i1072" DrawAspect="Content" ObjectID="_1754567060" r:id="rId111"/>
        </w:object>
      </w:r>
    </w:p>
    <w:p w14:paraId="7C69187E" w14:textId="77777777" w:rsidR="00853925" w:rsidRPr="009D49A8" w:rsidRDefault="00853925" w:rsidP="00853925">
      <w:pPr>
        <w:jc w:val="center"/>
        <w:rPr>
          <w:rFonts w:ascii="Arial" w:eastAsia="Arial" w:hAnsi="Arial" w:cs="Arial"/>
          <w:b/>
          <w:bCs/>
        </w:rPr>
      </w:pPr>
      <w:r w:rsidRPr="009D49A8">
        <w:rPr>
          <w:rFonts w:ascii="Arial" w:eastAsia="Arial" w:hAnsi="Arial" w:cs="Arial"/>
          <w:b/>
          <w:bCs/>
        </w:rPr>
        <w:t>Figure</w:t>
      </w:r>
      <w:r>
        <w:rPr>
          <w:rFonts w:ascii="Arial" w:eastAsia="Arial" w:hAnsi="Arial" w:cs="Arial"/>
          <w:b/>
          <w:bCs/>
        </w:rPr>
        <w:t> </w:t>
      </w:r>
      <w:r w:rsidRPr="009D49A8">
        <w:rPr>
          <w:rFonts w:ascii="Arial" w:eastAsia="Arial" w:hAnsi="Arial" w:cs="Arial"/>
          <w:b/>
          <w:bCs/>
        </w:rPr>
        <w:t xml:space="preserve">5.10.2.3-1: Procedure </w:t>
      </w:r>
      <w:r w:rsidRPr="00613A60">
        <w:rPr>
          <w:rFonts w:ascii="Arial" w:eastAsia="Arial" w:hAnsi="Arial" w:cs="Arial"/>
          <w:b/>
          <w:bCs/>
        </w:rPr>
        <w:t xml:space="preserve">for Maintenance of Federated Learning Process </w:t>
      </w:r>
      <w:r w:rsidRPr="009D49A8">
        <w:rPr>
          <w:rFonts w:ascii="Arial" w:eastAsia="Arial" w:hAnsi="Arial" w:cs="Arial"/>
          <w:b/>
          <w:bCs/>
        </w:rPr>
        <w:t xml:space="preserve">in </w:t>
      </w:r>
      <w:r>
        <w:rPr>
          <w:rFonts w:ascii="Arial" w:eastAsia="Arial" w:hAnsi="Arial" w:cs="Arial"/>
          <w:b/>
          <w:bCs/>
        </w:rPr>
        <w:t>FL</w:t>
      </w:r>
      <w:r w:rsidRPr="009D49A8">
        <w:rPr>
          <w:rFonts w:ascii="Arial" w:eastAsia="Arial" w:hAnsi="Arial" w:cs="Arial"/>
          <w:b/>
          <w:bCs/>
        </w:rPr>
        <w:t xml:space="preserve"> </w:t>
      </w:r>
      <w:r>
        <w:rPr>
          <w:rFonts w:ascii="Arial" w:eastAsia="Arial" w:hAnsi="Arial" w:cs="Arial"/>
          <w:b/>
          <w:bCs/>
        </w:rPr>
        <w:t>E</w:t>
      </w:r>
      <w:r w:rsidRPr="009D49A8">
        <w:rPr>
          <w:rFonts w:ascii="Arial" w:eastAsia="Arial" w:hAnsi="Arial" w:cs="Arial"/>
          <w:b/>
          <w:bCs/>
        </w:rPr>
        <w:t xml:space="preserve">xecution </w:t>
      </w:r>
      <w:r>
        <w:rPr>
          <w:rFonts w:ascii="Arial" w:eastAsia="Arial" w:hAnsi="Arial" w:cs="Arial"/>
          <w:b/>
          <w:bCs/>
        </w:rPr>
        <w:t>P</w:t>
      </w:r>
      <w:r w:rsidRPr="009D49A8">
        <w:rPr>
          <w:rFonts w:ascii="Arial" w:eastAsia="Arial" w:hAnsi="Arial" w:cs="Arial"/>
          <w:b/>
          <w:bCs/>
        </w:rPr>
        <w:t>hase</w:t>
      </w:r>
    </w:p>
    <w:p w14:paraId="66DD9075" w14:textId="77777777" w:rsidR="00853925" w:rsidRPr="00B17517" w:rsidRDefault="00853925" w:rsidP="002855C0">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5CFBCDEA" w14:textId="77777777" w:rsidR="00853925" w:rsidRPr="00B17517" w:rsidRDefault="00853925" w:rsidP="00853925">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43177C0C" w14:textId="77777777" w:rsidR="00853925" w:rsidRPr="00B17517" w:rsidRDefault="00853925" w:rsidP="00853925">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 xml:space="preserve">[5]. </w:t>
      </w:r>
      <w:r>
        <w:lastRenderedPageBreak/>
        <w:t>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76FEC3BB" w14:textId="77777777" w:rsidR="00853925" w:rsidRPr="00B17517" w:rsidRDefault="00853925" w:rsidP="00853925">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26A7C1F0" w14:textId="77777777" w:rsidR="00853925" w:rsidRPr="00B17517" w:rsidRDefault="00853925" w:rsidP="00853925">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0CC7E856" w14:textId="77777777" w:rsidR="00853925" w:rsidRDefault="00853925" w:rsidP="00853925">
      <w:pPr>
        <w:pStyle w:val="B1"/>
      </w:pPr>
      <w:r w:rsidRPr="00B17517">
        <w:t>5.</w:t>
      </w:r>
      <w:r w:rsidRPr="00B17517">
        <w:tab/>
      </w:r>
      <w:r>
        <w:t xml:space="preserve">The FL </w:t>
      </w:r>
      <w:r w:rsidRPr="00B17517">
        <w:t xml:space="preserve">Client NWDAF(s) may report status of FL training including </w:t>
      </w:r>
      <w:r>
        <w:t>accuracy of local model and Training Input Data 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6C28DE0B" w14:textId="77777777" w:rsidR="00853925" w:rsidRPr="00B17517" w:rsidRDefault="00853925" w:rsidP="00853925">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6DB2BAD" w14:textId="77777777" w:rsidR="00853925" w:rsidRPr="00B17517" w:rsidRDefault="00853925" w:rsidP="00853925">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51278A67" w14:textId="77777777" w:rsidR="00853925" w:rsidRDefault="00853925" w:rsidP="00853925">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74F56350" w14:textId="77777777" w:rsidR="00853925" w:rsidRPr="00C142DE" w:rsidRDefault="00853925" w:rsidP="00853925">
      <w:pPr>
        <w:pStyle w:val="B2"/>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04EFE25C" w14:textId="77777777" w:rsidR="00853925" w:rsidRPr="00C142DE" w:rsidRDefault="00853925" w:rsidP="00853925">
      <w:pPr>
        <w:pStyle w:val="B2"/>
      </w:pPr>
      <w:r w:rsidRPr="00C142DE">
        <w:t>8c-8d.</w:t>
      </w:r>
      <w:r w:rsidRPr="00C142DE">
        <w:tab/>
        <w:t xml:space="preserve">The </w:t>
      </w:r>
      <w:r>
        <w:t xml:space="preserve">FL </w:t>
      </w:r>
      <w:r w:rsidRPr="00C142DE">
        <w:t xml:space="preserve">Server NWDAF may send the termination request </w:t>
      </w:r>
      <w:r>
        <w:t>by</w:t>
      </w:r>
      <w:r w:rsidRPr="00C142DE">
        <w:t xml:space="preserve"> invok</w:t>
      </w:r>
      <w:r>
        <w:t>ing</w:t>
      </w:r>
      <w:r w:rsidRPr="00C142DE">
        <w:t xml:space="preserve"> the Nnwdaf_MLModelTrainingInfo_Request service operation.</w:t>
      </w:r>
    </w:p>
    <w:p w14:paraId="01CBA54A" w14:textId="77777777" w:rsidR="00853925" w:rsidRDefault="00853925" w:rsidP="00853925">
      <w:pPr>
        <w:pStyle w:val="EditorsNote"/>
        <w:rPr>
          <w:rStyle w:val="Emphasis"/>
          <w:i w:val="0"/>
          <w:iCs w:val="0"/>
        </w:rPr>
      </w:pPr>
      <w:r w:rsidRPr="00A455B0">
        <w:rPr>
          <w:rStyle w:val="Emphasis"/>
        </w:rPr>
        <w:t>Editor’s Note:</w:t>
      </w:r>
      <w:r w:rsidRPr="00A455B0">
        <w:rPr>
          <w:rStyle w:val="Emphasis"/>
        </w:rPr>
        <w:tab/>
        <w:t>How the Nnwdaf_MLModelTrainingInfo service be used in steps 8c-8d is FFS.</w:t>
      </w:r>
    </w:p>
    <w:p w14:paraId="3EFA9313" w14:textId="67D40951" w:rsidR="00054A22" w:rsidRPr="00235394" w:rsidRDefault="00080512" w:rsidP="00513B7F">
      <w:pPr>
        <w:pStyle w:val="Heading8"/>
      </w:pPr>
      <w:r w:rsidRPr="004D3578">
        <w:br w:type="page"/>
      </w:r>
      <w:bookmarkStart w:id="312" w:name="_Toc138669909"/>
      <w:r w:rsidR="00680C72">
        <w:lastRenderedPageBreak/>
        <w:t xml:space="preserve">Annex </w:t>
      </w:r>
      <w:r w:rsidR="00064A38">
        <w:t>A</w:t>
      </w:r>
      <w:r w:rsidRPr="004D3578">
        <w:t xml:space="preserve"> (informative):</w:t>
      </w:r>
      <w:r w:rsidRPr="004D3578">
        <w:br/>
        <w:t>Change history</w:t>
      </w:r>
      <w:bookmarkStart w:id="313" w:name="historyclause"/>
      <w:bookmarkEnd w:id="313"/>
      <w:bookmarkEnd w:id="3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bookmarkStart w:id="314"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sz w:val="16"/>
                <w:szCs w:val="16"/>
                <w:lang w:eastAsia="zh-CN"/>
              </w:rPr>
            </w:pPr>
            <w:r>
              <w:rPr>
                <w:sz w:val="16"/>
                <w:szCs w:val="16"/>
                <w:lang w:eastAsia="zh-CN"/>
              </w:rPr>
              <w:t>18.0.0</w:t>
            </w:r>
          </w:p>
        </w:tc>
      </w:tr>
      <w:bookmarkEnd w:id="314"/>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BE743D">
            <w:pPr>
              <w:pStyle w:val="TAL"/>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BE743D">
            <w:pPr>
              <w:pStyle w:val="TAR"/>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BE743D">
            <w:pPr>
              <w:pStyle w:val="TAL"/>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BE743D">
            <w:pPr>
              <w:pStyle w:val="TAC"/>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FB183C">
            <w:pPr>
              <w:pStyle w:val="TAC"/>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BE743D">
            <w:pPr>
              <w:pStyle w:val="TAL"/>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BE743D">
            <w:pPr>
              <w:pStyle w:val="TAL"/>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BE743D">
            <w:pPr>
              <w:pStyle w:val="TAL"/>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BE743D">
            <w:pPr>
              <w:pStyle w:val="TAL"/>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BE743D">
            <w:pPr>
              <w:pStyle w:val="TAL"/>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BE743D">
            <w:pPr>
              <w:pStyle w:val="TAL"/>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BE743D">
            <w:pPr>
              <w:pStyle w:val="TAL"/>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BE743D">
            <w:pPr>
              <w:pStyle w:val="TAL"/>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BE743D">
            <w:pPr>
              <w:pStyle w:val="TAL"/>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BE743D">
            <w:pPr>
              <w:pStyle w:val="TAL"/>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BE743D">
            <w:pPr>
              <w:pStyle w:val="TAL"/>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BE743D">
            <w:pPr>
              <w:pStyle w:val="TAL"/>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BE743D">
            <w:pPr>
              <w:pStyle w:val="TAL"/>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BE743D">
            <w:pPr>
              <w:pStyle w:val="TAL"/>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BE743D">
            <w:pPr>
              <w:pStyle w:val="TAL"/>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BE743D">
            <w:pPr>
              <w:pStyle w:val="TAL"/>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BE743D">
            <w:pPr>
              <w:pStyle w:val="TAL"/>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BE743D">
            <w:pPr>
              <w:pStyle w:val="TAL"/>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BE743D">
            <w:pPr>
              <w:pStyle w:val="TAC"/>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8D7E64">
            <w:pPr>
              <w:pStyle w:val="TAC"/>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BE743D">
            <w:pPr>
              <w:pStyle w:val="TAL"/>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BE743D">
            <w:pPr>
              <w:pStyle w:val="TAL"/>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BE743D">
            <w:pPr>
              <w:pStyle w:val="TAL"/>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BE743D">
            <w:pPr>
              <w:pStyle w:val="TAL"/>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BE743D">
            <w:pPr>
              <w:pStyle w:val="TAL"/>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BE743D">
            <w:pPr>
              <w:pStyle w:val="TAC"/>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BE743D">
            <w:pPr>
              <w:pStyle w:val="TAL"/>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BE743D">
            <w:pPr>
              <w:pStyle w:val="TAL"/>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BE743D">
            <w:pPr>
              <w:pStyle w:val="TAL"/>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BE743D">
            <w:pPr>
              <w:pStyle w:val="TAL"/>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BE743D">
            <w:pPr>
              <w:pStyle w:val="TAL"/>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8A3110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BE743D">
            <w:pPr>
              <w:pStyle w:val="TAL"/>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BE743D">
            <w:pPr>
              <w:pStyle w:val="TAL"/>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BE743D">
            <w:pPr>
              <w:pStyle w:val="TAC"/>
              <w:rPr>
                <w:sz w:val="16"/>
                <w:szCs w:val="16"/>
                <w:lang w:eastAsia="zh-CN"/>
              </w:rPr>
            </w:pPr>
            <w:r w:rsidRPr="008519E0">
              <w:rPr>
                <w:sz w:val="16"/>
                <w:szCs w:val="16"/>
                <w:lang w:eastAsia="zh-CN"/>
              </w:rPr>
              <w:t>18.1.0</w:t>
            </w:r>
          </w:p>
        </w:tc>
      </w:tr>
      <w:tr w:rsidR="00644A05" w:rsidRPr="00644A05" w14:paraId="21E654D9" w14:textId="77777777" w:rsidTr="00644A05">
        <w:trPr>
          <w:ins w:id="315"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644A05" w:rsidRPr="00644A05" w:rsidRDefault="00644A05" w:rsidP="00644A05">
            <w:pPr>
              <w:pStyle w:val="TAC"/>
              <w:rPr>
                <w:ins w:id="316" w:author="MCC" w:date="2023-08-26T14:02:00Z"/>
                <w:sz w:val="16"/>
                <w:szCs w:val="16"/>
                <w:lang w:eastAsia="zh-CN"/>
              </w:rPr>
            </w:pPr>
            <w:ins w:id="317"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644A05" w:rsidRPr="00644A05" w:rsidRDefault="00644A05" w:rsidP="00644A05">
            <w:pPr>
              <w:pStyle w:val="TAC"/>
              <w:rPr>
                <w:ins w:id="318" w:author="MCC" w:date="2023-08-26T14:02:00Z"/>
                <w:sz w:val="16"/>
                <w:szCs w:val="16"/>
                <w:lang w:eastAsia="zh-CN"/>
              </w:rPr>
            </w:pPr>
            <w:ins w:id="319"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677AF76" w14:textId="77777777" w:rsidR="00644A05" w:rsidRPr="00644A05" w:rsidRDefault="00644A05" w:rsidP="00644A05">
            <w:pPr>
              <w:pStyle w:val="TAC"/>
              <w:rPr>
                <w:ins w:id="320" w:author="MCC" w:date="2023-08-26T14:02:00Z"/>
                <w:rFonts w:cs="Arial"/>
                <w:sz w:val="16"/>
                <w:szCs w:val="16"/>
              </w:rPr>
            </w:pPr>
            <w:ins w:id="321" w:author="MCC" w:date="2023-08-26T14:02:00Z">
              <w:r w:rsidRPr="00644A05">
                <w:rPr>
                  <w:rFonts w:cs="Arial"/>
                  <w:sz w:val="16"/>
                  <w:szCs w:val="16"/>
                </w:rPr>
                <w:t>C3-23362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644A05" w:rsidRPr="00644A05" w:rsidRDefault="00644A05" w:rsidP="00644A05">
            <w:pPr>
              <w:pStyle w:val="TAL"/>
              <w:rPr>
                <w:ins w:id="322" w:author="MCC" w:date="2023-08-26T14:02:00Z"/>
                <w:rFonts w:cs="Arial"/>
                <w:sz w:val="16"/>
                <w:szCs w:val="16"/>
              </w:rPr>
            </w:pPr>
            <w:ins w:id="323" w:author="MCC" w:date="2023-08-26T14:02:00Z">
              <w:r w:rsidRPr="00644A05">
                <w:rPr>
                  <w:rFonts w:cs="Arial"/>
                  <w:sz w:val="16"/>
                  <w:szCs w:val="16"/>
                </w:rPr>
                <w:t>00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644A05" w:rsidRPr="00644A05" w:rsidRDefault="00644A05" w:rsidP="00644A05">
            <w:pPr>
              <w:pStyle w:val="TAR"/>
              <w:rPr>
                <w:ins w:id="324" w:author="MCC" w:date="2023-08-26T14:02:00Z"/>
                <w:rFonts w:cs="Arial"/>
                <w:sz w:val="16"/>
                <w:szCs w:val="16"/>
              </w:rPr>
            </w:pPr>
            <w:ins w:id="325"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644A05" w:rsidRPr="00644A05" w:rsidRDefault="00644A05" w:rsidP="00644A05">
            <w:pPr>
              <w:pStyle w:val="TAC"/>
              <w:rPr>
                <w:ins w:id="326" w:author="MCC" w:date="2023-08-26T14:02:00Z"/>
                <w:rFonts w:cs="Arial"/>
                <w:sz w:val="16"/>
                <w:szCs w:val="16"/>
              </w:rPr>
            </w:pPr>
            <w:ins w:id="327"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644A05" w:rsidRPr="00644A05" w:rsidRDefault="00644A05" w:rsidP="00644A05">
            <w:pPr>
              <w:pStyle w:val="TAL"/>
              <w:rPr>
                <w:ins w:id="328" w:author="MCC" w:date="2023-08-26T14:02:00Z"/>
                <w:rFonts w:cs="Arial"/>
                <w:sz w:val="16"/>
                <w:szCs w:val="16"/>
              </w:rPr>
            </w:pPr>
            <w:ins w:id="329" w:author="MCC" w:date="2023-08-26T14:02:00Z">
              <w:r w:rsidRPr="00644A05">
                <w:rPr>
                  <w:rFonts w:cs="Arial"/>
                  <w:sz w:val="16"/>
                  <w:szCs w:val="16"/>
                </w:rPr>
                <w:t>Adding GMLC to the possible data sources fo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644A05" w:rsidRPr="00644A05" w:rsidRDefault="00644A05" w:rsidP="00644A05">
            <w:pPr>
              <w:pStyle w:val="TAC"/>
              <w:rPr>
                <w:ins w:id="330" w:author="MCC" w:date="2023-08-26T14:02:00Z"/>
                <w:sz w:val="16"/>
                <w:szCs w:val="16"/>
                <w:lang w:eastAsia="zh-CN"/>
              </w:rPr>
            </w:pPr>
            <w:ins w:id="331" w:author="MCC" w:date="2023-08-26T14:03:00Z">
              <w:r>
                <w:rPr>
                  <w:sz w:val="16"/>
                  <w:szCs w:val="16"/>
                  <w:lang w:eastAsia="zh-CN"/>
                </w:rPr>
                <w:t>18.2.0</w:t>
              </w:r>
            </w:ins>
          </w:p>
        </w:tc>
      </w:tr>
      <w:tr w:rsidR="00644A05" w:rsidRPr="00644A05" w14:paraId="6ECCC7B2" w14:textId="77777777" w:rsidTr="00644A05">
        <w:trPr>
          <w:ins w:id="332"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644A05" w:rsidRPr="00644A05" w:rsidRDefault="00644A05" w:rsidP="00644A05">
            <w:pPr>
              <w:pStyle w:val="TAC"/>
              <w:rPr>
                <w:ins w:id="333" w:author="MCC" w:date="2023-08-26T14:02:00Z"/>
                <w:sz w:val="16"/>
                <w:szCs w:val="16"/>
                <w:lang w:eastAsia="zh-CN"/>
              </w:rPr>
            </w:pPr>
            <w:ins w:id="334"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644A05" w:rsidRPr="00644A05" w:rsidRDefault="00644A05" w:rsidP="00644A05">
            <w:pPr>
              <w:pStyle w:val="TAC"/>
              <w:rPr>
                <w:ins w:id="335" w:author="MCC" w:date="2023-08-26T14:02:00Z"/>
                <w:sz w:val="16"/>
                <w:szCs w:val="16"/>
                <w:lang w:eastAsia="zh-CN"/>
              </w:rPr>
            </w:pPr>
            <w:ins w:id="336"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2810D1" w14:textId="77777777" w:rsidR="00644A05" w:rsidRPr="00644A05" w:rsidRDefault="00644A05" w:rsidP="00644A05">
            <w:pPr>
              <w:pStyle w:val="TAC"/>
              <w:rPr>
                <w:ins w:id="337" w:author="MCC" w:date="2023-08-26T14:02:00Z"/>
                <w:rFonts w:cs="Arial"/>
                <w:sz w:val="16"/>
                <w:szCs w:val="16"/>
              </w:rPr>
            </w:pPr>
            <w:ins w:id="338" w:author="MCC" w:date="2023-08-26T14:02:00Z">
              <w:r w:rsidRPr="00644A05">
                <w:rPr>
                  <w:rFonts w:cs="Arial"/>
                  <w:sz w:val="16"/>
                  <w:szCs w:val="16"/>
                </w:rPr>
                <w:t>C3-23311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644A05" w:rsidRPr="00644A05" w:rsidRDefault="00644A05" w:rsidP="00644A05">
            <w:pPr>
              <w:pStyle w:val="TAL"/>
              <w:rPr>
                <w:ins w:id="339" w:author="MCC" w:date="2023-08-26T14:02:00Z"/>
                <w:rFonts w:cs="Arial"/>
                <w:sz w:val="16"/>
                <w:szCs w:val="16"/>
              </w:rPr>
            </w:pPr>
            <w:ins w:id="340" w:author="MCC" w:date="2023-08-26T14:02:00Z">
              <w:r w:rsidRPr="00644A05">
                <w:rPr>
                  <w:rFonts w:cs="Arial"/>
                  <w:sz w:val="16"/>
                  <w:szCs w:val="16"/>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644A05" w:rsidRPr="00644A05" w:rsidRDefault="00644A05" w:rsidP="00644A05">
            <w:pPr>
              <w:pStyle w:val="TAR"/>
              <w:rPr>
                <w:ins w:id="341" w:author="MCC" w:date="2023-08-26T14:02:00Z"/>
                <w:rFonts w:cs="Arial"/>
                <w:sz w:val="16"/>
                <w:szCs w:val="16"/>
              </w:rPr>
            </w:pPr>
            <w:ins w:id="342" w:author="MCC" w:date="2023-08-26T14:02:00Z">
              <w:r w:rsidRPr="00644A05">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644A05" w:rsidRPr="00644A05" w:rsidRDefault="00644A05" w:rsidP="00644A05">
            <w:pPr>
              <w:pStyle w:val="TAC"/>
              <w:rPr>
                <w:ins w:id="343" w:author="MCC" w:date="2023-08-26T14:02:00Z"/>
                <w:rFonts w:cs="Arial"/>
                <w:sz w:val="16"/>
                <w:szCs w:val="16"/>
              </w:rPr>
            </w:pPr>
            <w:ins w:id="344"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644A05" w:rsidRPr="00644A05" w:rsidRDefault="00644A05" w:rsidP="00644A05">
            <w:pPr>
              <w:pStyle w:val="TAL"/>
              <w:rPr>
                <w:ins w:id="345" w:author="MCC" w:date="2023-08-26T14:02:00Z"/>
                <w:rFonts w:cs="Arial"/>
                <w:sz w:val="16"/>
                <w:szCs w:val="16"/>
              </w:rPr>
            </w:pPr>
            <w:ins w:id="346" w:author="MCC" w:date="2023-08-26T14:02:00Z">
              <w:r w:rsidRPr="00644A05">
                <w:rPr>
                  <w:rFonts w:cs="Arial"/>
                  <w:sz w:val="16"/>
                  <w:szCs w:val="16"/>
                </w:rPr>
                <w:t>Adding UPF to the possible data sources fo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644A05" w:rsidRPr="00644A05" w:rsidRDefault="00644A05" w:rsidP="00644A05">
            <w:pPr>
              <w:pStyle w:val="TAC"/>
              <w:rPr>
                <w:ins w:id="347" w:author="MCC" w:date="2023-08-26T14:02:00Z"/>
                <w:sz w:val="16"/>
                <w:szCs w:val="16"/>
                <w:lang w:eastAsia="zh-CN"/>
              </w:rPr>
            </w:pPr>
            <w:ins w:id="348" w:author="MCC" w:date="2023-08-26T14:03:00Z">
              <w:r w:rsidRPr="00584C04">
                <w:rPr>
                  <w:sz w:val="16"/>
                  <w:szCs w:val="16"/>
                  <w:lang w:eastAsia="zh-CN"/>
                </w:rPr>
                <w:t>18.2.0</w:t>
              </w:r>
            </w:ins>
          </w:p>
        </w:tc>
      </w:tr>
      <w:tr w:rsidR="00644A05" w:rsidRPr="00644A05" w14:paraId="0660F6C2" w14:textId="77777777" w:rsidTr="00644A05">
        <w:trPr>
          <w:ins w:id="349"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644A05" w:rsidRPr="00644A05" w:rsidRDefault="00644A05" w:rsidP="00644A05">
            <w:pPr>
              <w:pStyle w:val="TAC"/>
              <w:rPr>
                <w:ins w:id="350" w:author="MCC" w:date="2023-08-26T14:02:00Z"/>
                <w:sz w:val="16"/>
                <w:szCs w:val="16"/>
                <w:lang w:eastAsia="zh-CN"/>
              </w:rPr>
            </w:pPr>
            <w:ins w:id="351"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644A05" w:rsidRPr="00644A05" w:rsidRDefault="00644A05" w:rsidP="00644A05">
            <w:pPr>
              <w:pStyle w:val="TAC"/>
              <w:rPr>
                <w:ins w:id="352" w:author="MCC" w:date="2023-08-26T14:02:00Z"/>
                <w:sz w:val="16"/>
                <w:szCs w:val="16"/>
                <w:lang w:eastAsia="zh-CN"/>
              </w:rPr>
            </w:pPr>
            <w:ins w:id="353"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EAECC8" w14:textId="77777777" w:rsidR="00644A05" w:rsidRPr="00644A05" w:rsidRDefault="00644A05" w:rsidP="00644A05">
            <w:pPr>
              <w:pStyle w:val="TAC"/>
              <w:rPr>
                <w:ins w:id="354" w:author="MCC" w:date="2023-08-26T14:02:00Z"/>
                <w:rFonts w:cs="Arial"/>
                <w:sz w:val="16"/>
                <w:szCs w:val="16"/>
              </w:rPr>
            </w:pPr>
            <w:ins w:id="355" w:author="MCC" w:date="2023-08-26T14:02:00Z">
              <w:r w:rsidRPr="00644A05">
                <w:rPr>
                  <w:rFonts w:cs="Arial"/>
                  <w:sz w:val="16"/>
                  <w:szCs w:val="16"/>
                </w:rPr>
                <w:t>C3-23356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644A05" w:rsidRPr="00644A05" w:rsidRDefault="00644A05" w:rsidP="00644A05">
            <w:pPr>
              <w:pStyle w:val="TAL"/>
              <w:rPr>
                <w:ins w:id="356" w:author="MCC" w:date="2023-08-26T14:02:00Z"/>
                <w:rFonts w:cs="Arial"/>
                <w:sz w:val="16"/>
                <w:szCs w:val="16"/>
              </w:rPr>
            </w:pPr>
            <w:ins w:id="357" w:author="MCC" w:date="2023-08-26T14:02:00Z">
              <w:r w:rsidRPr="00644A05">
                <w:rPr>
                  <w:rFonts w:cs="Arial"/>
                  <w:sz w:val="16"/>
                  <w:szCs w:val="16"/>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644A05" w:rsidRPr="00644A05" w:rsidRDefault="00644A05" w:rsidP="00644A05">
            <w:pPr>
              <w:pStyle w:val="TAR"/>
              <w:rPr>
                <w:ins w:id="358" w:author="MCC" w:date="2023-08-26T14:02:00Z"/>
                <w:rFonts w:cs="Arial"/>
                <w:sz w:val="16"/>
                <w:szCs w:val="16"/>
              </w:rPr>
            </w:pPr>
            <w:ins w:id="359"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644A05" w:rsidRPr="00644A05" w:rsidRDefault="00644A05" w:rsidP="00644A05">
            <w:pPr>
              <w:pStyle w:val="TAC"/>
              <w:rPr>
                <w:ins w:id="360" w:author="MCC" w:date="2023-08-26T14:02:00Z"/>
                <w:rFonts w:cs="Arial"/>
                <w:sz w:val="16"/>
                <w:szCs w:val="16"/>
              </w:rPr>
            </w:pPr>
            <w:ins w:id="361"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644A05" w:rsidRPr="00644A05" w:rsidRDefault="00644A05" w:rsidP="00644A05">
            <w:pPr>
              <w:pStyle w:val="TAL"/>
              <w:rPr>
                <w:ins w:id="362" w:author="MCC" w:date="2023-08-26T14:02:00Z"/>
                <w:rFonts w:cs="Arial"/>
                <w:sz w:val="16"/>
                <w:szCs w:val="16"/>
              </w:rPr>
            </w:pPr>
            <w:ins w:id="363" w:author="MCC" w:date="2023-08-26T14:02:00Z">
              <w:r w:rsidRPr="00644A05">
                <w:rPr>
                  <w:rFonts w:cs="Arial"/>
                  <w:sz w:val="16"/>
                  <w:szCs w:val="16"/>
                </w:rPr>
                <w:t>Update to the General Procedure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644A05" w:rsidRPr="00644A05" w:rsidRDefault="00644A05" w:rsidP="00644A05">
            <w:pPr>
              <w:pStyle w:val="TAC"/>
              <w:rPr>
                <w:ins w:id="364" w:author="MCC" w:date="2023-08-26T14:02:00Z"/>
                <w:sz w:val="16"/>
                <w:szCs w:val="16"/>
                <w:lang w:eastAsia="zh-CN"/>
              </w:rPr>
            </w:pPr>
            <w:ins w:id="365" w:author="MCC" w:date="2023-08-26T14:03:00Z">
              <w:r w:rsidRPr="00584C04">
                <w:rPr>
                  <w:sz w:val="16"/>
                  <w:szCs w:val="16"/>
                  <w:lang w:eastAsia="zh-CN"/>
                </w:rPr>
                <w:t>18.2.0</w:t>
              </w:r>
            </w:ins>
          </w:p>
        </w:tc>
      </w:tr>
      <w:tr w:rsidR="00644A05" w:rsidRPr="00644A05" w14:paraId="1ADF940B" w14:textId="77777777" w:rsidTr="00644A05">
        <w:trPr>
          <w:ins w:id="366"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644A05" w:rsidRPr="00644A05" w:rsidRDefault="00644A05" w:rsidP="00644A05">
            <w:pPr>
              <w:pStyle w:val="TAC"/>
              <w:rPr>
                <w:ins w:id="367" w:author="MCC" w:date="2023-08-26T14:02:00Z"/>
                <w:sz w:val="16"/>
                <w:szCs w:val="16"/>
                <w:lang w:eastAsia="zh-CN"/>
              </w:rPr>
            </w:pPr>
            <w:ins w:id="368"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644A05" w:rsidRPr="00644A05" w:rsidRDefault="00644A05" w:rsidP="00644A05">
            <w:pPr>
              <w:pStyle w:val="TAC"/>
              <w:rPr>
                <w:ins w:id="369" w:author="MCC" w:date="2023-08-26T14:02:00Z"/>
                <w:sz w:val="16"/>
                <w:szCs w:val="16"/>
                <w:lang w:eastAsia="zh-CN"/>
              </w:rPr>
            </w:pPr>
            <w:ins w:id="370"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C2346C2" w14:textId="77777777" w:rsidR="00644A05" w:rsidRPr="00644A05" w:rsidRDefault="00644A05" w:rsidP="00644A05">
            <w:pPr>
              <w:pStyle w:val="TAC"/>
              <w:rPr>
                <w:ins w:id="371" w:author="MCC" w:date="2023-08-26T14:02:00Z"/>
                <w:rFonts w:cs="Arial"/>
                <w:sz w:val="16"/>
                <w:szCs w:val="16"/>
              </w:rPr>
            </w:pPr>
            <w:ins w:id="372" w:author="MCC" w:date="2023-08-26T14:02:00Z">
              <w:r w:rsidRPr="00644A05">
                <w:rPr>
                  <w:rFonts w:cs="Arial"/>
                  <w:sz w:val="16"/>
                  <w:szCs w:val="16"/>
                </w:rPr>
                <w:t>C3-233592</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644A05" w:rsidRPr="00644A05" w:rsidRDefault="00644A05" w:rsidP="00644A05">
            <w:pPr>
              <w:pStyle w:val="TAL"/>
              <w:rPr>
                <w:ins w:id="373" w:author="MCC" w:date="2023-08-26T14:02:00Z"/>
                <w:rFonts w:cs="Arial"/>
                <w:sz w:val="16"/>
                <w:szCs w:val="16"/>
              </w:rPr>
            </w:pPr>
            <w:ins w:id="374" w:author="MCC" w:date="2023-08-26T14:02:00Z">
              <w:r w:rsidRPr="00644A05">
                <w:rPr>
                  <w:rFonts w:cs="Arial"/>
                  <w:sz w:val="16"/>
                  <w:szCs w:val="16"/>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644A05" w:rsidRPr="00644A05" w:rsidRDefault="00644A05" w:rsidP="00644A05">
            <w:pPr>
              <w:pStyle w:val="TAR"/>
              <w:rPr>
                <w:ins w:id="375" w:author="MCC" w:date="2023-08-26T14:02:00Z"/>
                <w:rFonts w:cs="Arial"/>
                <w:sz w:val="16"/>
                <w:szCs w:val="16"/>
              </w:rPr>
            </w:pPr>
            <w:ins w:id="376"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644A05" w:rsidRPr="00644A05" w:rsidRDefault="00644A05" w:rsidP="00644A05">
            <w:pPr>
              <w:pStyle w:val="TAC"/>
              <w:rPr>
                <w:ins w:id="377" w:author="MCC" w:date="2023-08-26T14:02:00Z"/>
                <w:rFonts w:cs="Arial"/>
                <w:sz w:val="16"/>
                <w:szCs w:val="16"/>
              </w:rPr>
            </w:pPr>
            <w:ins w:id="378"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644A05" w:rsidRPr="00644A05" w:rsidRDefault="00644A05" w:rsidP="00644A05">
            <w:pPr>
              <w:pStyle w:val="TAL"/>
              <w:rPr>
                <w:ins w:id="379" w:author="MCC" w:date="2023-08-26T14:02:00Z"/>
                <w:rFonts w:cs="Arial"/>
                <w:sz w:val="16"/>
                <w:szCs w:val="16"/>
              </w:rPr>
            </w:pPr>
            <w:ins w:id="380" w:author="MCC" w:date="2023-08-26T14:02:00Z">
              <w:r w:rsidRPr="00644A05">
                <w:rPr>
                  <w:rFonts w:cs="Arial"/>
                  <w:sz w:val="16"/>
                  <w:szCs w:val="16"/>
                </w:rPr>
                <w:t>Update to the Preparation Procedure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644A05" w:rsidRPr="00644A05" w:rsidRDefault="00644A05" w:rsidP="00644A05">
            <w:pPr>
              <w:pStyle w:val="TAC"/>
              <w:rPr>
                <w:ins w:id="381" w:author="MCC" w:date="2023-08-26T14:02:00Z"/>
                <w:sz w:val="16"/>
                <w:szCs w:val="16"/>
                <w:lang w:eastAsia="zh-CN"/>
              </w:rPr>
            </w:pPr>
            <w:ins w:id="382" w:author="MCC" w:date="2023-08-26T14:03:00Z">
              <w:r w:rsidRPr="00584C04">
                <w:rPr>
                  <w:sz w:val="16"/>
                  <w:szCs w:val="16"/>
                  <w:lang w:eastAsia="zh-CN"/>
                </w:rPr>
                <w:t>18.2.0</w:t>
              </w:r>
            </w:ins>
          </w:p>
        </w:tc>
      </w:tr>
      <w:tr w:rsidR="00644A05" w:rsidRPr="00644A05" w14:paraId="396A72E5" w14:textId="77777777" w:rsidTr="00644A05">
        <w:trPr>
          <w:ins w:id="383"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644A05" w:rsidRPr="00644A05" w:rsidRDefault="00644A05" w:rsidP="00644A05">
            <w:pPr>
              <w:pStyle w:val="TAC"/>
              <w:rPr>
                <w:ins w:id="384" w:author="MCC" w:date="2023-08-26T14:02:00Z"/>
                <w:sz w:val="16"/>
                <w:szCs w:val="16"/>
                <w:lang w:eastAsia="zh-CN"/>
              </w:rPr>
            </w:pPr>
            <w:ins w:id="385"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644A05" w:rsidRPr="00644A05" w:rsidRDefault="00644A05" w:rsidP="00644A05">
            <w:pPr>
              <w:pStyle w:val="TAC"/>
              <w:rPr>
                <w:ins w:id="386" w:author="MCC" w:date="2023-08-26T14:02:00Z"/>
                <w:sz w:val="16"/>
                <w:szCs w:val="16"/>
                <w:lang w:eastAsia="zh-CN"/>
              </w:rPr>
            </w:pPr>
            <w:ins w:id="387"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29066D9" w14:textId="77777777" w:rsidR="00644A05" w:rsidRPr="00644A05" w:rsidRDefault="00644A05" w:rsidP="00644A05">
            <w:pPr>
              <w:pStyle w:val="TAC"/>
              <w:rPr>
                <w:ins w:id="388" w:author="MCC" w:date="2023-08-26T14:02:00Z"/>
                <w:rFonts w:cs="Arial"/>
                <w:sz w:val="16"/>
                <w:szCs w:val="16"/>
              </w:rPr>
            </w:pPr>
            <w:ins w:id="389" w:author="MCC" w:date="2023-08-26T14:02:00Z">
              <w:r w:rsidRPr="00644A05">
                <w:rPr>
                  <w:rFonts w:cs="Arial"/>
                  <w:sz w:val="16"/>
                  <w:szCs w:val="16"/>
                </w:rPr>
                <w:t>C3-23325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644A05" w:rsidRPr="00644A05" w:rsidRDefault="00644A05" w:rsidP="00644A05">
            <w:pPr>
              <w:pStyle w:val="TAL"/>
              <w:rPr>
                <w:ins w:id="390" w:author="MCC" w:date="2023-08-26T14:02:00Z"/>
                <w:rFonts w:cs="Arial"/>
                <w:sz w:val="16"/>
                <w:szCs w:val="16"/>
              </w:rPr>
            </w:pPr>
            <w:ins w:id="391" w:author="MCC" w:date="2023-08-26T14:02:00Z">
              <w:r w:rsidRPr="00644A05">
                <w:rPr>
                  <w:rFonts w:cs="Arial"/>
                  <w:sz w:val="16"/>
                  <w:szCs w:val="16"/>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644A05" w:rsidRPr="00644A05" w:rsidRDefault="00644A05" w:rsidP="00644A05">
            <w:pPr>
              <w:pStyle w:val="TAR"/>
              <w:rPr>
                <w:ins w:id="392" w:author="MCC" w:date="2023-08-26T14:02:00Z"/>
                <w:rFonts w:cs="Arial"/>
                <w:sz w:val="16"/>
                <w:szCs w:val="16"/>
              </w:rPr>
            </w:pPr>
            <w:ins w:id="393" w:author="MCC" w:date="2023-08-26T14:02:00Z">
              <w:r w:rsidRPr="00644A05">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644A05" w:rsidRPr="00644A05" w:rsidRDefault="00644A05" w:rsidP="00644A05">
            <w:pPr>
              <w:pStyle w:val="TAC"/>
              <w:rPr>
                <w:ins w:id="394" w:author="MCC" w:date="2023-08-26T14:02:00Z"/>
                <w:rFonts w:cs="Arial"/>
                <w:sz w:val="16"/>
                <w:szCs w:val="16"/>
              </w:rPr>
            </w:pPr>
            <w:ins w:id="395"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644A05" w:rsidRPr="00644A05" w:rsidRDefault="00644A05" w:rsidP="00644A05">
            <w:pPr>
              <w:pStyle w:val="TAL"/>
              <w:rPr>
                <w:ins w:id="396" w:author="MCC" w:date="2023-08-26T14:02:00Z"/>
                <w:rFonts w:cs="Arial"/>
                <w:sz w:val="16"/>
                <w:szCs w:val="16"/>
              </w:rPr>
            </w:pPr>
            <w:ins w:id="397" w:author="MCC" w:date="2023-08-26T14:02:00Z">
              <w:r w:rsidRPr="00644A05">
                <w:rPr>
                  <w:rFonts w:cs="Arial"/>
                  <w:sz w:val="16"/>
                  <w:szCs w:val="16"/>
                </w:rPr>
                <w:t>Enhancement of Redundant Transmission Experience analytics for NWDAF-assisted URS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644A05" w:rsidRPr="00644A05" w:rsidRDefault="00644A05" w:rsidP="00644A05">
            <w:pPr>
              <w:pStyle w:val="TAC"/>
              <w:rPr>
                <w:ins w:id="398" w:author="MCC" w:date="2023-08-26T14:02:00Z"/>
                <w:sz w:val="16"/>
                <w:szCs w:val="16"/>
                <w:lang w:eastAsia="zh-CN"/>
              </w:rPr>
            </w:pPr>
            <w:ins w:id="399" w:author="MCC" w:date="2023-08-26T14:03:00Z">
              <w:r w:rsidRPr="00584C04">
                <w:rPr>
                  <w:sz w:val="16"/>
                  <w:szCs w:val="16"/>
                  <w:lang w:eastAsia="zh-CN"/>
                </w:rPr>
                <w:t>18.2.0</w:t>
              </w:r>
            </w:ins>
          </w:p>
        </w:tc>
      </w:tr>
      <w:tr w:rsidR="00644A05" w:rsidRPr="00644A05" w14:paraId="4AC9D8D8" w14:textId="77777777" w:rsidTr="00644A05">
        <w:trPr>
          <w:ins w:id="400" w:author="MCC" w:date="2023-08-26T1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644A05" w:rsidRPr="00644A05" w:rsidRDefault="00644A05" w:rsidP="00644A05">
            <w:pPr>
              <w:pStyle w:val="TAC"/>
              <w:rPr>
                <w:ins w:id="401" w:author="MCC" w:date="2023-08-26T14:02:00Z"/>
                <w:sz w:val="16"/>
                <w:szCs w:val="16"/>
                <w:lang w:eastAsia="zh-CN"/>
              </w:rPr>
            </w:pPr>
            <w:ins w:id="402" w:author="MCC" w:date="2023-08-26T14:02:00Z">
              <w:r w:rsidRPr="00644A05">
                <w:rPr>
                  <w:sz w:val="16"/>
                  <w:szCs w:val="16"/>
                  <w:lang w:eastAsia="zh-CN"/>
                </w:rPr>
                <w:t>2023-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644A05" w:rsidRPr="00644A05" w:rsidRDefault="00644A05" w:rsidP="00644A05">
            <w:pPr>
              <w:pStyle w:val="TAC"/>
              <w:rPr>
                <w:ins w:id="403" w:author="MCC" w:date="2023-08-26T14:02:00Z"/>
                <w:sz w:val="16"/>
                <w:szCs w:val="16"/>
                <w:lang w:eastAsia="zh-CN"/>
              </w:rPr>
            </w:pPr>
            <w:ins w:id="404" w:author="MCC" w:date="2023-08-26T14:02:00Z">
              <w:r w:rsidRPr="00644A05">
                <w:rPr>
                  <w:sz w:val="16"/>
                  <w:szCs w:val="16"/>
                  <w:lang w:eastAsia="zh-CN"/>
                </w:rPr>
                <w:t>CT3#101</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EF1442" w14:textId="77777777" w:rsidR="00644A05" w:rsidRPr="00644A05" w:rsidRDefault="00644A05" w:rsidP="00644A05">
            <w:pPr>
              <w:pStyle w:val="TAC"/>
              <w:rPr>
                <w:ins w:id="405" w:author="MCC" w:date="2023-08-26T14:02:00Z"/>
                <w:rFonts w:cs="Arial"/>
                <w:sz w:val="16"/>
                <w:szCs w:val="16"/>
              </w:rPr>
            </w:pPr>
            <w:ins w:id="406" w:author="MCC" w:date="2023-08-26T14:02:00Z">
              <w:r w:rsidRPr="00644A05">
                <w:rPr>
                  <w:rFonts w:cs="Arial"/>
                  <w:sz w:val="16"/>
                  <w:szCs w:val="16"/>
                </w:rPr>
                <w:t>C3-233560</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644A05" w:rsidRPr="00644A05" w:rsidRDefault="00644A05" w:rsidP="00644A05">
            <w:pPr>
              <w:pStyle w:val="TAL"/>
              <w:rPr>
                <w:ins w:id="407" w:author="MCC" w:date="2023-08-26T14:02:00Z"/>
                <w:rFonts w:cs="Arial"/>
                <w:sz w:val="16"/>
                <w:szCs w:val="16"/>
              </w:rPr>
            </w:pPr>
            <w:ins w:id="408" w:author="MCC" w:date="2023-08-26T14:02:00Z">
              <w:r w:rsidRPr="00644A05">
                <w:rPr>
                  <w:rFonts w:cs="Arial"/>
                  <w:sz w:val="16"/>
                  <w:szCs w:val="16"/>
                </w:rPr>
                <w:t>0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644A05" w:rsidRPr="00644A05" w:rsidRDefault="00644A05" w:rsidP="00644A05">
            <w:pPr>
              <w:pStyle w:val="TAR"/>
              <w:rPr>
                <w:ins w:id="409" w:author="MCC" w:date="2023-08-26T14:02:00Z"/>
                <w:rFonts w:cs="Arial"/>
                <w:sz w:val="16"/>
                <w:szCs w:val="16"/>
              </w:rPr>
            </w:pPr>
            <w:ins w:id="410" w:author="MCC" w:date="2023-08-26T14:02:00Z">
              <w:r w:rsidRPr="00644A05">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644A05" w:rsidRPr="00644A05" w:rsidRDefault="00644A05" w:rsidP="00644A05">
            <w:pPr>
              <w:pStyle w:val="TAC"/>
              <w:rPr>
                <w:ins w:id="411" w:author="MCC" w:date="2023-08-26T14:02:00Z"/>
                <w:rFonts w:cs="Arial"/>
                <w:sz w:val="16"/>
                <w:szCs w:val="16"/>
              </w:rPr>
            </w:pPr>
            <w:ins w:id="412" w:author="MCC" w:date="2023-08-26T14:02:00Z">
              <w:r w:rsidRPr="00644A05">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644A05" w:rsidRPr="00644A05" w:rsidRDefault="00644A05" w:rsidP="00644A05">
            <w:pPr>
              <w:pStyle w:val="TAL"/>
              <w:rPr>
                <w:ins w:id="413" w:author="MCC" w:date="2023-08-26T14:02:00Z"/>
                <w:rFonts w:cs="Arial"/>
                <w:sz w:val="16"/>
                <w:szCs w:val="16"/>
              </w:rPr>
            </w:pPr>
            <w:ins w:id="414" w:author="MCC" w:date="2023-08-26T14:02:00Z">
              <w:r w:rsidRPr="00644A05">
                <w:rPr>
                  <w:rFonts w:cs="Arial"/>
                  <w:sz w:val="16"/>
                  <w:szCs w:val="16"/>
                </w:rPr>
                <w:t>Procedures for PDU Session Traffic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644A05" w:rsidRPr="00644A05" w:rsidRDefault="00644A05" w:rsidP="00644A05">
            <w:pPr>
              <w:pStyle w:val="TAC"/>
              <w:rPr>
                <w:ins w:id="415" w:author="MCC" w:date="2023-08-26T14:02:00Z"/>
                <w:sz w:val="16"/>
                <w:szCs w:val="16"/>
                <w:lang w:eastAsia="zh-CN"/>
              </w:rPr>
            </w:pPr>
            <w:ins w:id="416" w:author="MCC" w:date="2023-08-26T14:03:00Z">
              <w:r w:rsidRPr="00584C04">
                <w:rPr>
                  <w:sz w:val="16"/>
                  <w:szCs w:val="16"/>
                  <w:lang w:eastAsia="zh-CN"/>
                </w:rPr>
                <w:t>18.2.0</w:t>
              </w:r>
            </w:ins>
          </w:p>
        </w:tc>
      </w:tr>
    </w:tbl>
    <w:p w14:paraId="6AB3AF18" w14:textId="77777777" w:rsidR="00080512" w:rsidRDefault="00080512" w:rsidP="00DE3879"/>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78FB6" w14:textId="77777777" w:rsidR="008C4EA7" w:rsidRDefault="008C4EA7">
      <w:r>
        <w:separator/>
      </w:r>
    </w:p>
  </w:endnote>
  <w:endnote w:type="continuationSeparator" w:id="0">
    <w:p w14:paraId="3CA35F8A" w14:textId="77777777" w:rsidR="008C4EA7" w:rsidRDefault="008C4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0A835" w14:textId="77777777" w:rsidR="008C4EA7" w:rsidRDefault="008C4EA7">
      <w:r>
        <w:separator/>
      </w:r>
    </w:p>
  </w:footnote>
  <w:footnote w:type="continuationSeparator" w:id="0">
    <w:p w14:paraId="490B18A2" w14:textId="77777777" w:rsidR="008C4EA7" w:rsidRDefault="008C4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7EAB5BF9"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0BFF">
      <w:rPr>
        <w:rFonts w:ascii="Arial" w:hAnsi="Arial" w:cs="Arial"/>
        <w:b/>
        <w:noProof/>
        <w:sz w:val="18"/>
        <w:szCs w:val="18"/>
      </w:rPr>
      <w:t>3GPP TS 29.552 V18.12.0 (2023-06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50E11E50"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0BFF">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7172"/>
    <w:rsid w:val="000C0997"/>
    <w:rsid w:val="000C47C3"/>
    <w:rsid w:val="000C4F67"/>
    <w:rsid w:val="000C598E"/>
    <w:rsid w:val="000C5F7B"/>
    <w:rsid w:val="000C7049"/>
    <w:rsid w:val="000D187B"/>
    <w:rsid w:val="000D41D0"/>
    <w:rsid w:val="000D58AB"/>
    <w:rsid w:val="000D6B76"/>
    <w:rsid w:val="000D77ED"/>
    <w:rsid w:val="000E2252"/>
    <w:rsid w:val="000E42DC"/>
    <w:rsid w:val="000E4C8C"/>
    <w:rsid w:val="000E54FF"/>
    <w:rsid w:val="000E6C1C"/>
    <w:rsid w:val="000F1CE5"/>
    <w:rsid w:val="000F2161"/>
    <w:rsid w:val="000F38B9"/>
    <w:rsid w:val="000F5B60"/>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A66"/>
    <w:rsid w:val="00143ECF"/>
    <w:rsid w:val="00150E7E"/>
    <w:rsid w:val="001525AC"/>
    <w:rsid w:val="00154CEB"/>
    <w:rsid w:val="00154E1D"/>
    <w:rsid w:val="001551E2"/>
    <w:rsid w:val="00156691"/>
    <w:rsid w:val="001573B5"/>
    <w:rsid w:val="00162A81"/>
    <w:rsid w:val="00171D95"/>
    <w:rsid w:val="00173CE6"/>
    <w:rsid w:val="00176057"/>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68A2"/>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44C3"/>
    <w:rsid w:val="00267315"/>
    <w:rsid w:val="002675F0"/>
    <w:rsid w:val="00272B8B"/>
    <w:rsid w:val="0027556C"/>
    <w:rsid w:val="0028177D"/>
    <w:rsid w:val="00282D09"/>
    <w:rsid w:val="00284736"/>
    <w:rsid w:val="00284C03"/>
    <w:rsid w:val="002851F2"/>
    <w:rsid w:val="002855C0"/>
    <w:rsid w:val="00290159"/>
    <w:rsid w:val="00292503"/>
    <w:rsid w:val="0029578C"/>
    <w:rsid w:val="00295CF2"/>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B599C"/>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16AB0"/>
    <w:rsid w:val="0082389F"/>
    <w:rsid w:val="00827048"/>
    <w:rsid w:val="00830747"/>
    <w:rsid w:val="00831458"/>
    <w:rsid w:val="00831BF3"/>
    <w:rsid w:val="008360EF"/>
    <w:rsid w:val="00840683"/>
    <w:rsid w:val="00841103"/>
    <w:rsid w:val="008444D8"/>
    <w:rsid w:val="00846528"/>
    <w:rsid w:val="00847C0E"/>
    <w:rsid w:val="00853925"/>
    <w:rsid w:val="00855B9D"/>
    <w:rsid w:val="00857EB0"/>
    <w:rsid w:val="008671BB"/>
    <w:rsid w:val="008768CA"/>
    <w:rsid w:val="00880597"/>
    <w:rsid w:val="00883666"/>
    <w:rsid w:val="0088477F"/>
    <w:rsid w:val="00887828"/>
    <w:rsid w:val="00892771"/>
    <w:rsid w:val="0089526C"/>
    <w:rsid w:val="008B0397"/>
    <w:rsid w:val="008B0FCE"/>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F3B"/>
    <w:rsid w:val="00935755"/>
    <w:rsid w:val="009362F1"/>
    <w:rsid w:val="00942EC2"/>
    <w:rsid w:val="009445FE"/>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2DF6"/>
    <w:rsid w:val="00A73129"/>
    <w:rsid w:val="00A763BD"/>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465C2"/>
    <w:rsid w:val="00B5111D"/>
    <w:rsid w:val="00B57E71"/>
    <w:rsid w:val="00B61AD3"/>
    <w:rsid w:val="00B64F7C"/>
    <w:rsid w:val="00B677C9"/>
    <w:rsid w:val="00B67942"/>
    <w:rsid w:val="00B7025F"/>
    <w:rsid w:val="00B71AD0"/>
    <w:rsid w:val="00B74AAC"/>
    <w:rsid w:val="00B772A5"/>
    <w:rsid w:val="00B778CE"/>
    <w:rsid w:val="00B832E8"/>
    <w:rsid w:val="00B85205"/>
    <w:rsid w:val="00B915A8"/>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D07E8"/>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757FC"/>
    <w:rsid w:val="00C80F1D"/>
    <w:rsid w:val="00C81E1E"/>
    <w:rsid w:val="00C93F40"/>
    <w:rsid w:val="00C94379"/>
    <w:rsid w:val="00C97A35"/>
    <w:rsid w:val="00CA3D0C"/>
    <w:rsid w:val="00CA4DFC"/>
    <w:rsid w:val="00CA6B77"/>
    <w:rsid w:val="00CB66B8"/>
    <w:rsid w:val="00CB6997"/>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6C5A"/>
    <w:rsid w:val="00D57972"/>
    <w:rsid w:val="00D57A1A"/>
    <w:rsid w:val="00D62C07"/>
    <w:rsid w:val="00D63A64"/>
    <w:rsid w:val="00D64896"/>
    <w:rsid w:val="00D675A9"/>
    <w:rsid w:val="00D70EB1"/>
    <w:rsid w:val="00D738D6"/>
    <w:rsid w:val="00D73BB4"/>
    <w:rsid w:val="00D73E34"/>
    <w:rsid w:val="00D755EB"/>
    <w:rsid w:val="00D76048"/>
    <w:rsid w:val="00D77DE1"/>
    <w:rsid w:val="00D81E76"/>
    <w:rsid w:val="00D8643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787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3.vsdx"/><Relationship Id="rId42" Type="http://schemas.openxmlformats.org/officeDocument/2006/relationships/image" Target="media/image18.emf"/><Relationship Id="rId47" Type="http://schemas.openxmlformats.org/officeDocument/2006/relationships/package" Target="embeddings/Microsoft_Visio_Drawing13.vsdx"/><Relationship Id="rId63" Type="http://schemas.openxmlformats.org/officeDocument/2006/relationships/package" Target="embeddings/Microsoft_Visio_Drawing21.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2.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Drawing135.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29.vsdx"/><Relationship Id="rId87" Type="http://schemas.openxmlformats.org/officeDocument/2006/relationships/package" Target="embeddings/Microsoft_Visio_Drawing232.vsdx"/><Relationship Id="rId102" Type="http://schemas.openxmlformats.org/officeDocument/2006/relationships/image" Target="media/image48.emf"/><Relationship Id="rId110" Type="http://schemas.openxmlformats.org/officeDocument/2006/relationships/image" Target="media/image52.emf"/><Relationship Id="rId115"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20.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5.vsd"/><Relationship Id="rId1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oleObject" Target="embeddings/Microsoft_Visio_2003-2010_Drawing.vsd"/><Relationship Id="rId43" Type="http://schemas.openxmlformats.org/officeDocument/2006/relationships/oleObject" Target="embeddings/Microsoft_Visio_2003-2010_Drawing1.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4.vsdx"/><Relationship Id="rId77" Type="http://schemas.openxmlformats.org/officeDocument/2006/relationships/package" Target="embeddings/Microsoft_Visio_Drawing28.vsdx"/><Relationship Id="rId100" Type="http://schemas.openxmlformats.org/officeDocument/2006/relationships/image" Target="media/image47.emf"/><Relationship Id="rId105" Type="http://schemas.openxmlformats.org/officeDocument/2006/relationships/package" Target="embeddings/Microsoft_Visio_Drawing34.vsdx"/><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1.vsdx"/><Relationship Id="rId93" Type="http://schemas.openxmlformats.org/officeDocument/2006/relationships/oleObject" Target="embeddings/Microsoft_Visio_2003-2010_Drawing4.vsd"/><Relationship Id="rId98"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9.vsdx"/><Relationship Id="rId67" Type="http://schemas.openxmlformats.org/officeDocument/2006/relationships/package" Target="embeddings/Microsoft_Visio_Drawing23.vsdx"/><Relationship Id="rId103" Type="http://schemas.openxmlformats.org/officeDocument/2006/relationships/package" Target="embeddings/Microsoft_Visio_Drawing33.vsdx"/><Relationship Id="rId108" Type="http://schemas.openxmlformats.org/officeDocument/2006/relationships/image" Target="media/image51.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1.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7.vsdx"/><Relationship Id="rId83" Type="http://schemas.openxmlformats.org/officeDocument/2006/relationships/package" Target="embeddings/Microsoft_Visio_Drawing131.vsdx"/><Relationship Id="rId88" Type="http://schemas.openxmlformats.org/officeDocument/2006/relationships/image" Target="media/image41.emf"/><Relationship Id="rId91" Type="http://schemas.openxmlformats.org/officeDocument/2006/relationships/oleObject" Target="embeddings/Microsoft_Visio_2003-2010_Drawing3.vsd"/><Relationship Id="rId96" Type="http://schemas.openxmlformats.org/officeDocument/2006/relationships/image" Target="media/image45.emf"/><Relationship Id="rId111" Type="http://schemas.openxmlformats.org/officeDocument/2006/relationships/package" Target="embeddings/Microsoft_Visio_Drawing3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package" Target="embeddings/Microsoft_Visio_Drawing7.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2.vsdx"/><Relationship Id="rId73" Type="http://schemas.openxmlformats.org/officeDocument/2006/relationships/package" Target="embeddings/Microsoft_Visio_Drawing26.vsdx"/><Relationship Id="rId78" Type="http://schemas.openxmlformats.org/officeDocument/2006/relationships/image" Target="media/image36.emf"/><Relationship Id="rId81" Type="http://schemas.openxmlformats.org/officeDocument/2006/relationships/package" Target="embeddings/Microsoft_Visio_Drawing3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7.vsd"/><Relationship Id="rId101" Type="http://schemas.openxmlformats.org/officeDocument/2006/relationships/package" Target="embeddings/Microsoft_Visio_Drawing32.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0.vsdx"/><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7.vsdx"/><Relationship Id="rId76" Type="http://schemas.openxmlformats.org/officeDocument/2006/relationships/image" Target="media/image35.emf"/><Relationship Id="rId97" Type="http://schemas.openxmlformats.org/officeDocument/2006/relationships/oleObject" Target="embeddings/Microsoft_Visio_2003-2010_Drawing6.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package" Target="embeddings/Microsoft_Visio_Drawing25.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110</Pages>
  <Words>34613</Words>
  <Characters>197295</Characters>
  <Application>Microsoft Office Word</Application>
  <DocSecurity>0</DocSecurity>
  <Lines>1644</Lines>
  <Paragraphs>4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329</cp:revision>
  <cp:lastPrinted>2019-02-25T14:05:00Z</cp:lastPrinted>
  <dcterms:created xsi:type="dcterms:W3CDTF">2022-03-03T09:28:00Z</dcterms:created>
  <dcterms:modified xsi:type="dcterms:W3CDTF">2023-08-26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